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9pt;height:233.8pt" o:ole="">
            <v:imagedata r:id="rId7" o:title=""/>
          </v:shape>
          <o:OLEObject Type="Embed" ProgID="Visio.Drawing.15" ShapeID="_x0000_i1025" DrawAspect="Content" ObjectID="_1529908720"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2pt;height:232.2pt" o:ole="">
            <v:imagedata r:id="rId9" o:title=""/>
          </v:shape>
          <o:OLEObject Type="Embed" ProgID="Visio.Drawing.15" ShapeID="_x0000_i1026" DrawAspect="Content" ObjectID="_1529908721"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r w:rsidR="00563BAB" w14:paraId="73F01D9D" w14:textId="77777777" w:rsidTr="00A342AD">
        <w:tc>
          <w:tcPr>
            <w:tcW w:w="4148" w:type="dxa"/>
          </w:tcPr>
          <w:p w14:paraId="217BB479" w14:textId="319E9D0D" w:rsidR="00563BAB" w:rsidRDefault="00563BAB" w:rsidP="004010A3">
            <w:r>
              <w:rPr>
                <w:rFonts w:hint="eastAsia"/>
              </w:rPr>
              <w:t>RenewInstance</w:t>
            </w:r>
          </w:p>
        </w:tc>
        <w:tc>
          <w:tcPr>
            <w:tcW w:w="4148" w:type="dxa"/>
          </w:tcPr>
          <w:p w14:paraId="21C74007" w14:textId="36C5CA2E" w:rsidR="00563BAB" w:rsidRPr="004010A3" w:rsidRDefault="00563BAB" w:rsidP="00A342AD">
            <w:r>
              <w:rPr>
                <w:rFonts w:hint="eastAsia"/>
              </w:rPr>
              <w:t>虚拟机续费</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r w:rsidR="00806A61" w14:paraId="5BCF6CBA" w14:textId="77777777" w:rsidTr="00823F51">
        <w:tc>
          <w:tcPr>
            <w:tcW w:w="4148" w:type="dxa"/>
          </w:tcPr>
          <w:p w14:paraId="7394EDC7" w14:textId="44F02B2D" w:rsidR="00806A61" w:rsidRDefault="00806A61" w:rsidP="00134E44">
            <w:r>
              <w:rPr>
                <w:rFonts w:hint="eastAsia"/>
              </w:rPr>
              <w:t>Renew</w:t>
            </w:r>
            <w:r>
              <w:t>Disk</w:t>
            </w:r>
          </w:p>
        </w:tc>
        <w:tc>
          <w:tcPr>
            <w:tcW w:w="4148" w:type="dxa"/>
          </w:tcPr>
          <w:p w14:paraId="3372F28A" w14:textId="54ECAC40" w:rsidR="00806A61" w:rsidRPr="00134E44" w:rsidRDefault="00806A61" w:rsidP="00134E44">
            <w:r>
              <w:rPr>
                <w:rFonts w:hint="eastAsia"/>
              </w:rPr>
              <w:t>硬盘续费</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lastRenderedPageBreak/>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r w:rsidR="00EA2F6A" w14:paraId="1B39DB84" w14:textId="77777777" w:rsidTr="00E63BD8">
        <w:tc>
          <w:tcPr>
            <w:tcW w:w="4148" w:type="dxa"/>
          </w:tcPr>
          <w:p w14:paraId="65184A21" w14:textId="5029E152" w:rsidR="00EA2F6A" w:rsidRPr="00A679EE" w:rsidRDefault="00EA2F6A" w:rsidP="00EA2F6A">
            <w:r w:rsidRPr="00A679EE">
              <w:t>Describe</w:t>
            </w:r>
            <w:r>
              <w:t>D</w:t>
            </w:r>
            <w:r>
              <w:rPr>
                <w:rFonts w:hint="eastAsia"/>
              </w:rPr>
              <w:t>isk</w:t>
            </w:r>
            <w:r w:rsidRPr="00A679EE">
              <w:t>Types</w:t>
            </w:r>
          </w:p>
        </w:tc>
        <w:tc>
          <w:tcPr>
            <w:tcW w:w="4148" w:type="dxa"/>
          </w:tcPr>
          <w:p w14:paraId="6FE0B983" w14:textId="15E96DCE" w:rsidR="00EA2F6A" w:rsidRPr="00A679EE" w:rsidRDefault="00EA2F6A" w:rsidP="00E63BD8">
            <w:r w:rsidRPr="00A679EE">
              <w:rPr>
                <w:rFonts w:hint="eastAsia"/>
              </w:rPr>
              <w:t>查询</w:t>
            </w:r>
            <w:r>
              <w:rPr>
                <w:rFonts w:hint="eastAsia"/>
              </w:rPr>
              <w:t>硬盘</w:t>
            </w:r>
            <w:r w:rsidRPr="00A679EE">
              <w:rPr>
                <w:rFonts w:hint="eastAsia"/>
              </w:rPr>
              <w:t>资源规格列表</w:t>
            </w:r>
          </w:p>
        </w:tc>
      </w:tr>
      <w:tr w:rsidR="00EA2F6A" w14:paraId="730B08C7" w14:textId="77777777" w:rsidTr="00E63BD8">
        <w:tc>
          <w:tcPr>
            <w:tcW w:w="4148" w:type="dxa"/>
          </w:tcPr>
          <w:p w14:paraId="47C2961F" w14:textId="07071145" w:rsidR="00EA2F6A" w:rsidRPr="00A679EE" w:rsidRDefault="00EA2F6A" w:rsidP="00EA2F6A">
            <w:r w:rsidRPr="00A679EE">
              <w:t>Describe</w:t>
            </w:r>
            <w:r>
              <w:t>Internet</w:t>
            </w:r>
            <w:r w:rsidRPr="00A679EE">
              <w:t>Types</w:t>
            </w:r>
          </w:p>
        </w:tc>
        <w:tc>
          <w:tcPr>
            <w:tcW w:w="4148" w:type="dxa"/>
          </w:tcPr>
          <w:p w14:paraId="0F05F815" w14:textId="24C1FCB6" w:rsidR="00EA2F6A" w:rsidRPr="00A679EE" w:rsidRDefault="00EA2F6A" w:rsidP="00E63BD8">
            <w:r>
              <w:rPr>
                <w:rFonts w:hint="eastAsia"/>
              </w:rPr>
              <w:t>查询带宽</w:t>
            </w:r>
            <w:r w:rsidRPr="00A679EE">
              <w:rPr>
                <w:rFonts w:hint="eastAsia"/>
              </w:rPr>
              <w:t>资源规格列表</w:t>
            </w:r>
          </w:p>
        </w:tc>
      </w:tr>
      <w:tr w:rsidR="00EA2F6A" w14:paraId="313AC8F2" w14:textId="77777777" w:rsidTr="00E63BD8">
        <w:tc>
          <w:tcPr>
            <w:tcW w:w="4148" w:type="dxa"/>
          </w:tcPr>
          <w:p w14:paraId="095CC19E" w14:textId="635AFB50" w:rsidR="00EA2F6A" w:rsidRPr="00A679EE" w:rsidRDefault="00EA2F6A" w:rsidP="00E63BD8">
            <w:r>
              <w:t>DescribeC</w:t>
            </w:r>
            <w:r>
              <w:rPr>
                <w:rFonts w:hint="eastAsia"/>
              </w:rPr>
              <w:t>pu</w:t>
            </w:r>
            <w:r w:rsidRPr="00A679EE">
              <w:t>Types</w:t>
            </w:r>
          </w:p>
        </w:tc>
        <w:tc>
          <w:tcPr>
            <w:tcW w:w="4148" w:type="dxa"/>
          </w:tcPr>
          <w:p w14:paraId="467C7FAC" w14:textId="7698085B" w:rsidR="00EA2F6A" w:rsidRPr="00A679EE" w:rsidRDefault="00EA2F6A" w:rsidP="00E63BD8">
            <w:r>
              <w:rPr>
                <w:rFonts w:hint="eastAsia"/>
              </w:rPr>
              <w:t>查询内核</w:t>
            </w:r>
            <w:r w:rsidRPr="00A679EE">
              <w:rPr>
                <w:rFonts w:hint="eastAsia"/>
              </w:rPr>
              <w:t>资源规格列表</w:t>
            </w:r>
          </w:p>
        </w:tc>
      </w:tr>
      <w:tr w:rsidR="00EA2F6A" w14:paraId="239356D4" w14:textId="77777777" w:rsidTr="00E63BD8">
        <w:tc>
          <w:tcPr>
            <w:tcW w:w="4148" w:type="dxa"/>
          </w:tcPr>
          <w:p w14:paraId="0DB0636F" w14:textId="11FDF073" w:rsidR="00EA2F6A" w:rsidRPr="00A679EE" w:rsidRDefault="00EA2F6A" w:rsidP="00E63BD8">
            <w:r>
              <w:t>DescribeM</w:t>
            </w:r>
            <w:r>
              <w:rPr>
                <w:rFonts w:hint="eastAsia"/>
              </w:rPr>
              <w:t>emory</w:t>
            </w:r>
            <w:r w:rsidRPr="00A679EE">
              <w:t>Types</w:t>
            </w:r>
          </w:p>
        </w:tc>
        <w:tc>
          <w:tcPr>
            <w:tcW w:w="4148" w:type="dxa"/>
          </w:tcPr>
          <w:p w14:paraId="42E34322" w14:textId="3811DCC3" w:rsidR="00EA2F6A" w:rsidRPr="00A679EE" w:rsidRDefault="00EA2F6A" w:rsidP="00E63BD8">
            <w:r>
              <w:rPr>
                <w:rFonts w:hint="eastAsia"/>
              </w:rPr>
              <w:t>查询内存</w:t>
            </w:r>
            <w:r w:rsidRPr="00A679EE">
              <w:rPr>
                <w:rFonts w:hint="eastAsia"/>
              </w:rPr>
              <w:t>资源规格列表</w:t>
            </w:r>
          </w:p>
        </w:tc>
      </w:tr>
    </w:tbl>
    <w:p w14:paraId="0681353E" w14:textId="77777777" w:rsidR="004A5B4C" w:rsidRPr="00E40FF0" w:rsidRDefault="004A5B4C" w:rsidP="00E04BBC"/>
    <w:p w14:paraId="518A4AE6" w14:textId="77777777" w:rsidR="00F604B5" w:rsidRDefault="00F604B5" w:rsidP="004B011E">
      <w:pPr>
        <w:pStyle w:val="2"/>
      </w:pPr>
      <w:r w:rsidRPr="00F604B5">
        <w:rPr>
          <w:rFonts w:ascii="Times New Roman" w:hAnsi="Times New Roman" w:cs="Times New Roman"/>
        </w:rPr>
        <w:lastRenderedPageBreak/>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lastRenderedPageBreak/>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w:t>
            </w:r>
            <w:r>
              <w:lastRenderedPageBreak/>
              <w:t>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lastRenderedPageBreak/>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lastRenderedPageBreak/>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w:t>
            </w:r>
            <w:r w:rsidRPr="00BD170E">
              <w:rPr>
                <w:rFonts w:hint="eastAsia"/>
              </w:rPr>
              <w:lastRenderedPageBreak/>
              <w:t>orized</w:t>
            </w:r>
          </w:p>
        </w:tc>
        <w:tc>
          <w:tcPr>
            <w:tcW w:w="3685" w:type="dxa"/>
          </w:tcPr>
          <w:p w14:paraId="2179FFD2" w14:textId="77777777" w:rsidR="007C6810" w:rsidRDefault="007C6810" w:rsidP="00AD264B">
            <w:r w:rsidRPr="00BD170E">
              <w:rPr>
                <w:rFonts w:hint="eastAsia"/>
              </w:rPr>
              <w:lastRenderedPageBreak/>
              <w:t xml:space="preserve">The specified InstanceType is not </w:t>
            </w:r>
            <w:r w:rsidRPr="00BD170E">
              <w:rPr>
                <w:rFonts w:hint="eastAsia"/>
              </w:rPr>
              <w:lastRenderedPageBreak/>
              <w:t>authorized.</w:t>
            </w:r>
          </w:p>
        </w:tc>
        <w:tc>
          <w:tcPr>
            <w:tcW w:w="851" w:type="dxa"/>
          </w:tcPr>
          <w:p w14:paraId="6057CCF7" w14:textId="77777777" w:rsidR="007C6810" w:rsidRDefault="007C6810" w:rsidP="00AD264B">
            <w:r>
              <w:rPr>
                <w:rFonts w:hint="eastAsia"/>
              </w:rPr>
              <w:lastRenderedPageBreak/>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w:t>
            </w:r>
            <w:r w:rsidRPr="00BD170E">
              <w:rPr>
                <w:rFonts w:hint="eastAsia"/>
              </w:rPr>
              <w:lastRenderedPageBreak/>
              <w:t>使用</w:t>
            </w:r>
          </w:p>
        </w:tc>
      </w:tr>
      <w:tr w:rsidR="007C6810" w14:paraId="167A6955" w14:textId="77777777" w:rsidTr="00AD264B">
        <w:tc>
          <w:tcPr>
            <w:tcW w:w="2547" w:type="dxa"/>
          </w:tcPr>
          <w:p w14:paraId="1DD1E090" w14:textId="77777777" w:rsidR="007C6810" w:rsidRPr="00BD170E" w:rsidRDefault="007C6810" w:rsidP="00AD264B">
            <w:r>
              <w:lastRenderedPageBreak/>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meter</w:t>
            </w:r>
          </w:p>
        </w:tc>
        <w:tc>
          <w:tcPr>
            <w:tcW w:w="3685" w:type="dxa"/>
          </w:tcPr>
          <w:p w14:paraId="18937EF9" w14:textId="77777777" w:rsidR="007C6810" w:rsidRDefault="007C6810" w:rsidP="00AD264B">
            <w:r w:rsidRPr="00BD170E">
              <w:rPr>
                <w:rFonts w:hint="eastAsia"/>
              </w:rPr>
              <w:t>The</w:t>
            </w:r>
            <w:r>
              <w:rPr>
                <w:rFonts w:hint="eastAsia"/>
              </w:rPr>
              <w:t xml:space="preserve"> specified parameter "</w:t>
            </w:r>
            <w:r>
              <w:t>InstanceName</w:t>
            </w:r>
            <w:r w:rsidRPr="00BD170E">
              <w:rPr>
                <w:rFonts w:hint="eastAsia"/>
              </w:rPr>
              <w:t>" is not valid.</w:t>
            </w:r>
          </w:p>
        </w:tc>
        <w:tc>
          <w:tcPr>
            <w:tcW w:w="851" w:type="dxa"/>
          </w:tcPr>
          <w:p w14:paraId="6D7ACD3A" w14:textId="77777777" w:rsidR="007C6810" w:rsidRDefault="007C6810" w:rsidP="00AD264B">
            <w:r w:rsidRPr="00BD170E">
              <w:rPr>
                <w:rFonts w:hint="eastAsia"/>
              </w:rPr>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法</w:t>
            </w:r>
          </w:p>
        </w:tc>
      </w:tr>
      <w:tr w:rsidR="007C6810" w14:paraId="6F51BD70" w14:textId="77777777" w:rsidTr="00AD264B">
        <w:tc>
          <w:tcPr>
            <w:tcW w:w="2547" w:type="dxa"/>
          </w:tcPr>
          <w:p w14:paraId="1C766DEF" w14:textId="77777777" w:rsidR="007C6810" w:rsidRDefault="007C6810" w:rsidP="00AD264B">
            <w:r w:rsidRPr="00BD170E">
              <w:rPr>
                <w:rFonts w:hint="eastAsia"/>
              </w:rPr>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lastRenderedPageBreak/>
        <w:t>示例</w:t>
      </w:r>
    </w:p>
    <w:p w14:paraId="061650F9" w14:textId="77777777" w:rsidR="0012633F" w:rsidRPr="00117454" w:rsidRDefault="0012633F" w:rsidP="0012633F">
      <w:pPr>
        <w:pStyle w:val="6"/>
      </w:pPr>
      <w:r>
        <w:rPr>
          <w:rFonts w:hint="eastAsia"/>
        </w:rPr>
        <w:t>请求示例</w:t>
      </w:r>
    </w:p>
    <w:p w14:paraId="212D1596" w14:textId="77777777" w:rsidR="0012633F" w:rsidRDefault="001915CD"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lastRenderedPageBreak/>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1915CD"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lastRenderedPageBreak/>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w:t>
            </w:r>
            <w:r>
              <w:lastRenderedPageBreak/>
              <w:t>meter</w:t>
            </w:r>
          </w:p>
        </w:tc>
        <w:tc>
          <w:tcPr>
            <w:tcW w:w="3685" w:type="dxa"/>
          </w:tcPr>
          <w:p w14:paraId="200F6804" w14:textId="77777777" w:rsidR="0012633F" w:rsidRPr="00BD170E" w:rsidRDefault="0012633F" w:rsidP="00AD264B">
            <w:r w:rsidRPr="00BD170E">
              <w:rPr>
                <w:rFonts w:hint="eastAsia"/>
              </w:rPr>
              <w:lastRenderedPageBreak/>
              <w:t>The specified parameter "</w:t>
            </w:r>
            <w:r>
              <w:rPr>
                <w:rFonts w:hint="eastAsia"/>
              </w:rPr>
              <w:t xml:space="preserve"> InstanceUUID</w:t>
            </w:r>
            <w:r w:rsidRPr="00BD170E">
              <w:rPr>
                <w:rFonts w:hint="eastAsia"/>
              </w:rPr>
              <w:t xml:space="preserve"> </w:t>
            </w:r>
            <w:r w:rsidRPr="00BD170E">
              <w:rPr>
                <w:rFonts w:hint="eastAsia"/>
              </w:rPr>
              <w:lastRenderedPageBreak/>
              <w:t>" is not valid.</w:t>
            </w:r>
          </w:p>
        </w:tc>
        <w:tc>
          <w:tcPr>
            <w:tcW w:w="851" w:type="dxa"/>
          </w:tcPr>
          <w:p w14:paraId="0A162EA2" w14:textId="77777777" w:rsidR="0012633F" w:rsidRPr="00BD170E" w:rsidRDefault="0012633F" w:rsidP="00AD264B">
            <w:r w:rsidRPr="00BD170E">
              <w:rPr>
                <w:rFonts w:hint="eastAsia"/>
              </w:rPr>
              <w:lastRenderedPageBreak/>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lastRenderedPageBreak/>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lastRenderedPageBreak/>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1915CD"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16D02D3" w14:textId="77777777" w:rsidR="0012633F" w:rsidRDefault="0012633F" w:rsidP="00AD264B">
            <w:r w:rsidRPr="00BD170E">
              <w:rPr>
                <w:rFonts w:hint="eastAsia"/>
              </w:rPr>
              <w:t>语义</w:t>
            </w:r>
          </w:p>
        </w:tc>
      </w:tr>
      <w:tr w:rsidR="0012633F" w14:paraId="2DA4F582" w14:textId="77777777" w:rsidTr="00AD264B">
        <w:tc>
          <w:tcPr>
            <w:tcW w:w="2547" w:type="dxa"/>
          </w:tcPr>
          <w:p w14:paraId="0CDCC9CB" w14:textId="77777777" w:rsidR="0012633F" w:rsidRDefault="0012633F" w:rsidP="00AD264B">
            <w:r>
              <w:rPr>
                <w:rFonts w:hint="eastAsia"/>
              </w:rPr>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1915CD"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lastRenderedPageBreak/>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lastRenderedPageBreak/>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lastRenderedPageBreak/>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lastRenderedPageBreak/>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meter</w:t>
            </w:r>
          </w:p>
        </w:tc>
        <w:tc>
          <w:tcPr>
            <w:tcW w:w="3685" w:type="dxa"/>
          </w:tcPr>
          <w:p w14:paraId="4BE0CB7B"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9EB01FB" w14:textId="77777777" w:rsidR="00480ABA" w:rsidRDefault="00480ABA" w:rsidP="007714C3">
            <w:r w:rsidRPr="00BD170E">
              <w:rPr>
                <w:rFonts w:hint="eastAsia"/>
              </w:rPr>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lastRenderedPageBreak/>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lastRenderedPageBreak/>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lastRenderedPageBreak/>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t>D</w:t>
            </w:r>
            <w:r>
              <w:rPr>
                <w:rFonts w:hint="eastAsia"/>
              </w:rPr>
              <w:t>elete</w:t>
            </w:r>
            <w:r w:rsidRPr="00D437BF">
              <w:t>Instance</w:t>
            </w:r>
          </w:p>
        </w:tc>
        <w:tc>
          <w:tcPr>
            <w:tcW w:w="709" w:type="dxa"/>
          </w:tcPr>
          <w:p w14:paraId="7C914184" w14:textId="77777777" w:rsidR="0012633F" w:rsidRDefault="0012633F" w:rsidP="00AD264B">
            <w:r>
              <w:rPr>
                <w:rFonts w:hint="eastAsia"/>
              </w:rPr>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 xml:space="preserve">Your account does not have enough </w:t>
            </w:r>
            <w:r w:rsidRPr="0062077E">
              <w:lastRenderedPageBreak/>
              <w:t>balance.</w:t>
            </w:r>
          </w:p>
        </w:tc>
        <w:tc>
          <w:tcPr>
            <w:tcW w:w="851" w:type="dxa"/>
          </w:tcPr>
          <w:p w14:paraId="22706BA2" w14:textId="77777777" w:rsidR="0012633F" w:rsidRDefault="0012633F" w:rsidP="00AD264B">
            <w:r>
              <w:rPr>
                <w:rFonts w:hint="eastAsia"/>
              </w:rPr>
              <w:lastRenderedPageBreak/>
              <w:t>40</w:t>
            </w:r>
            <w:r>
              <w:t>3</w:t>
            </w:r>
          </w:p>
        </w:tc>
        <w:tc>
          <w:tcPr>
            <w:tcW w:w="1843" w:type="dxa"/>
          </w:tcPr>
          <w:p w14:paraId="4DDDF619" w14:textId="77777777" w:rsidR="0012633F" w:rsidRDefault="0012633F" w:rsidP="00AD264B">
            <w:r w:rsidRPr="0062077E">
              <w:rPr>
                <w:rFonts w:hint="eastAsia"/>
              </w:rPr>
              <w:t>实例欠费，拒绝启</w:t>
            </w:r>
            <w:r w:rsidRPr="0062077E">
              <w:rPr>
                <w:rFonts w:hint="eastAsia"/>
              </w:rPr>
              <w:lastRenderedPageBreak/>
              <w:t>动</w:t>
            </w:r>
          </w:p>
        </w:tc>
      </w:tr>
      <w:tr w:rsidR="0012633F" w14:paraId="7ED5BCC2" w14:textId="77777777" w:rsidTr="00AD264B">
        <w:tc>
          <w:tcPr>
            <w:tcW w:w="2547" w:type="dxa"/>
          </w:tcPr>
          <w:p w14:paraId="75C209D7" w14:textId="77777777" w:rsidR="0012633F" w:rsidRDefault="0012633F" w:rsidP="00AD264B">
            <w:r w:rsidRPr="0062077E">
              <w:lastRenderedPageBreak/>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lastRenderedPageBreak/>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lastRenderedPageBreak/>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lastRenderedPageBreak/>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lastRenderedPageBreak/>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lastRenderedPageBreak/>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eny</w:t>
            </w:r>
          </w:p>
        </w:tc>
        <w:tc>
          <w:tcPr>
            <w:tcW w:w="3685" w:type="dxa"/>
          </w:tcPr>
          <w:p w14:paraId="116D9DC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54A3142" w14:textId="77777777" w:rsidR="0012633F" w:rsidRPr="00BD170E" w:rsidRDefault="0012633F" w:rsidP="00AD264B">
            <w:r>
              <w:rPr>
                <w:rFonts w:hint="eastAsia"/>
              </w:rPr>
              <w:t>403</w:t>
            </w:r>
          </w:p>
        </w:tc>
        <w:tc>
          <w:tcPr>
            <w:tcW w:w="1843" w:type="dxa"/>
          </w:tcPr>
          <w:p w14:paraId="7A508EA2" w14:textId="77777777" w:rsidR="0012633F" w:rsidRPr="00BD170E" w:rsidRDefault="0012633F" w:rsidP="00AD264B">
            <w:r>
              <w:rPr>
                <w:rFonts w:hint="eastAsia"/>
              </w:rPr>
              <w:t>该</w:t>
            </w:r>
            <w:r>
              <w:t>云主机当前的状态不支持此操作</w:t>
            </w:r>
          </w:p>
        </w:tc>
      </w:tr>
      <w:tr w:rsidR="0012633F" w14:paraId="36653FFF" w14:textId="77777777" w:rsidTr="00AD264B">
        <w:tc>
          <w:tcPr>
            <w:tcW w:w="2547" w:type="dxa"/>
          </w:tcPr>
          <w:p w14:paraId="7483F078" w14:textId="77777777" w:rsidR="0012633F" w:rsidRDefault="0012633F" w:rsidP="00AD264B">
            <w:r w:rsidRPr="0062077E">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lastRenderedPageBreak/>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 xml:space="preserve">Your account does not have enough </w:t>
            </w:r>
            <w:r w:rsidRPr="0062077E">
              <w:lastRenderedPageBreak/>
              <w:t>balance.</w:t>
            </w:r>
          </w:p>
        </w:tc>
        <w:tc>
          <w:tcPr>
            <w:tcW w:w="851" w:type="dxa"/>
          </w:tcPr>
          <w:p w14:paraId="7806C06A" w14:textId="77777777" w:rsidR="0012633F" w:rsidRDefault="0012633F" w:rsidP="00AD264B">
            <w:r>
              <w:rPr>
                <w:rFonts w:hint="eastAsia"/>
              </w:rPr>
              <w:lastRenderedPageBreak/>
              <w:t>40</w:t>
            </w:r>
            <w:r>
              <w:t>3</w:t>
            </w:r>
          </w:p>
        </w:tc>
        <w:tc>
          <w:tcPr>
            <w:tcW w:w="1843" w:type="dxa"/>
          </w:tcPr>
          <w:p w14:paraId="36109C31" w14:textId="77777777" w:rsidR="0012633F" w:rsidRDefault="0012633F" w:rsidP="00AD264B">
            <w:r w:rsidRPr="0062077E">
              <w:rPr>
                <w:rFonts w:hint="eastAsia"/>
              </w:rPr>
              <w:t>实例欠费，拒绝启</w:t>
            </w:r>
            <w:r w:rsidRPr="0062077E">
              <w:rPr>
                <w:rFonts w:hint="eastAsia"/>
              </w:rPr>
              <w:lastRenderedPageBreak/>
              <w:t>动</w:t>
            </w:r>
          </w:p>
        </w:tc>
      </w:tr>
      <w:tr w:rsidR="0012633F" w14:paraId="34277EA8" w14:textId="77777777" w:rsidTr="00AD264B">
        <w:tc>
          <w:tcPr>
            <w:tcW w:w="2547" w:type="dxa"/>
          </w:tcPr>
          <w:p w14:paraId="0AE0AF4A" w14:textId="77777777" w:rsidR="0012633F" w:rsidRDefault="0012633F" w:rsidP="00AD264B">
            <w:r w:rsidRPr="0062077E">
              <w:lastRenderedPageBreak/>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The request processing has failed due to some unknown error.</w:t>
            </w:r>
          </w:p>
        </w:tc>
        <w:tc>
          <w:tcPr>
            <w:tcW w:w="851" w:type="dxa"/>
          </w:tcPr>
          <w:p w14:paraId="0495F9F0" w14:textId="77777777" w:rsidR="0012633F" w:rsidRDefault="0012633F" w:rsidP="00AD264B">
            <w:r>
              <w:rPr>
                <w:rFonts w:hint="eastAsia"/>
              </w:rPr>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lastRenderedPageBreak/>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5D00148A" w14:textId="77777777" w:rsidR="0012633F" w:rsidRDefault="0012633F" w:rsidP="00AD264B">
            <w:r w:rsidRPr="00BD170E">
              <w:rPr>
                <w:rFonts w:hint="eastAsia"/>
              </w:rPr>
              <w:lastRenderedPageBreak/>
              <w:t>语义</w:t>
            </w:r>
          </w:p>
        </w:tc>
      </w:tr>
      <w:tr w:rsidR="0012633F" w14:paraId="64FA288E" w14:textId="77777777" w:rsidTr="00AD264B">
        <w:tc>
          <w:tcPr>
            <w:tcW w:w="2547" w:type="dxa"/>
          </w:tcPr>
          <w:p w14:paraId="73F55652"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t>实例</w:t>
      </w:r>
    </w:p>
    <w:p w14:paraId="42FBA4E7" w14:textId="349FDC7D" w:rsidR="004010A3" w:rsidRDefault="004010A3" w:rsidP="004010A3">
      <w:pPr>
        <w:pStyle w:val="6"/>
      </w:pPr>
      <w:r>
        <w:rPr>
          <w:rFonts w:hint="eastAsia"/>
        </w:rPr>
        <w:t>请求</w:t>
      </w:r>
      <w:r>
        <w:t>实例</w:t>
      </w:r>
    </w:p>
    <w:p w14:paraId="1F07F829" w14:textId="73873A62" w:rsidR="00462E25" w:rsidRDefault="001915CD"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7AFE7C5B"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5BD0976F" w14:textId="77777777" w:rsidR="009B5FEC" w:rsidRDefault="009B5FEC" w:rsidP="009B5FEC">
      <w:pPr>
        <w:pStyle w:val="6"/>
      </w:pPr>
      <w:r>
        <w:rPr>
          <w:rFonts w:hint="eastAsia"/>
        </w:rPr>
        <w:lastRenderedPageBreak/>
        <w:t>返回</w:t>
      </w:r>
      <w:r>
        <w:t>实例</w:t>
      </w:r>
    </w:p>
    <w:p w14:paraId="6C4E7176" w14:textId="77777777" w:rsidR="009B5FEC" w:rsidRPr="00F604B5" w:rsidRDefault="009B5FEC" w:rsidP="009B5FEC">
      <w:r>
        <w:rPr>
          <w:noProof/>
        </w:rPr>
        <w:drawing>
          <wp:inline distT="0" distB="0" distL="0" distR="0" wp14:anchorId="1863AA8A" wp14:editId="42922E8C">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43B20F4" w14:textId="7B6C1E08" w:rsidR="005F65EA" w:rsidRDefault="005F65EA" w:rsidP="004010A3"/>
    <w:p w14:paraId="27F48BFD" w14:textId="4A9DF7AF" w:rsidR="005F65EA" w:rsidRDefault="005F65EA" w:rsidP="005F65EA">
      <w:pPr>
        <w:pStyle w:val="4"/>
      </w:pPr>
      <w:r>
        <w:rPr>
          <w:rFonts w:hint="eastAsia"/>
        </w:rPr>
        <w:t>续费</w:t>
      </w:r>
      <w:r>
        <w:t>云主机实例</w:t>
      </w:r>
    </w:p>
    <w:p w14:paraId="6BAB2CDE" w14:textId="77777777" w:rsidR="005F65EA" w:rsidRDefault="005F65EA" w:rsidP="005F65EA">
      <w:pPr>
        <w:pStyle w:val="5"/>
      </w:pPr>
      <w:r>
        <w:rPr>
          <w:rFonts w:hint="eastAsia"/>
        </w:rPr>
        <w:t>描述</w:t>
      </w:r>
    </w:p>
    <w:p w14:paraId="20E53730" w14:textId="6649A075" w:rsidR="005F65EA" w:rsidRDefault="005F65EA" w:rsidP="005F65EA">
      <w:r>
        <w:rPr>
          <w:rFonts w:hint="eastAsia"/>
        </w:rPr>
        <w:t>续费</w:t>
      </w:r>
      <w:r>
        <w:t>一个指定的云主机实例。</w:t>
      </w:r>
    </w:p>
    <w:p w14:paraId="7418397B" w14:textId="77777777" w:rsidR="005F65EA" w:rsidRDefault="005F65EA" w:rsidP="005F65EA">
      <w:pPr>
        <w:pStyle w:val="5"/>
      </w:pPr>
      <w:r>
        <w:rPr>
          <w:rFonts w:hint="eastAsia"/>
        </w:rPr>
        <w:t>请求</w:t>
      </w:r>
      <w:r>
        <w:t>参数</w:t>
      </w:r>
    </w:p>
    <w:tbl>
      <w:tblPr>
        <w:tblStyle w:val="a4"/>
        <w:tblW w:w="0" w:type="auto"/>
        <w:tblLook w:val="04A0" w:firstRow="1" w:lastRow="0" w:firstColumn="1" w:lastColumn="0" w:noHBand="0" w:noVBand="1"/>
      </w:tblPr>
      <w:tblGrid>
        <w:gridCol w:w="2204"/>
        <w:gridCol w:w="1490"/>
        <w:gridCol w:w="3121"/>
        <w:gridCol w:w="708"/>
        <w:gridCol w:w="773"/>
      </w:tblGrid>
      <w:tr w:rsidR="005F65EA" w14:paraId="416D4BAA" w14:textId="77777777" w:rsidTr="005F65EA">
        <w:tc>
          <w:tcPr>
            <w:tcW w:w="1659" w:type="dxa"/>
          </w:tcPr>
          <w:p w14:paraId="6062108E" w14:textId="77777777" w:rsidR="005F65EA" w:rsidRDefault="005F65EA" w:rsidP="005F65EA">
            <w:r>
              <w:rPr>
                <w:rFonts w:hint="eastAsia"/>
              </w:rPr>
              <w:t>名称</w:t>
            </w:r>
          </w:p>
        </w:tc>
        <w:tc>
          <w:tcPr>
            <w:tcW w:w="1659" w:type="dxa"/>
          </w:tcPr>
          <w:p w14:paraId="2D21EE94" w14:textId="77777777" w:rsidR="005F65EA" w:rsidRDefault="005F65EA" w:rsidP="005F65EA">
            <w:r>
              <w:rPr>
                <w:rFonts w:hint="eastAsia"/>
              </w:rPr>
              <w:t>类型</w:t>
            </w:r>
          </w:p>
        </w:tc>
        <w:tc>
          <w:tcPr>
            <w:tcW w:w="3481" w:type="dxa"/>
          </w:tcPr>
          <w:p w14:paraId="09CA7930" w14:textId="77777777" w:rsidR="005F65EA" w:rsidRDefault="005F65EA" w:rsidP="005F65EA">
            <w:r>
              <w:rPr>
                <w:rFonts w:hint="eastAsia"/>
              </w:rPr>
              <w:t>描述</w:t>
            </w:r>
          </w:p>
        </w:tc>
        <w:tc>
          <w:tcPr>
            <w:tcW w:w="709" w:type="dxa"/>
          </w:tcPr>
          <w:p w14:paraId="3797DC9D" w14:textId="77777777" w:rsidR="005F65EA" w:rsidRDefault="005F65EA" w:rsidP="005F65EA">
            <w:r>
              <w:rPr>
                <w:rFonts w:hint="eastAsia"/>
              </w:rPr>
              <w:t>阿里云</w:t>
            </w:r>
            <w:r>
              <w:rPr>
                <w:rFonts w:hint="eastAsia"/>
              </w:rPr>
              <w:t>(</w:t>
            </w:r>
            <w:r>
              <w:rPr>
                <w:rFonts w:hint="eastAsia"/>
              </w:rPr>
              <w:t>必填</w:t>
            </w:r>
            <w:r>
              <w:t>？</w:t>
            </w:r>
            <w:r>
              <w:rPr>
                <w:rFonts w:hint="eastAsia"/>
              </w:rPr>
              <w:t>)</w:t>
            </w:r>
          </w:p>
        </w:tc>
        <w:tc>
          <w:tcPr>
            <w:tcW w:w="788" w:type="dxa"/>
          </w:tcPr>
          <w:p w14:paraId="57F73306" w14:textId="77777777" w:rsidR="005F65EA" w:rsidRDefault="005F65EA" w:rsidP="005F65EA">
            <w:r>
              <w:rPr>
                <w:rFonts w:hint="eastAsia"/>
              </w:rPr>
              <w:t>云海</w:t>
            </w:r>
            <w:r>
              <w:rPr>
                <w:rFonts w:hint="eastAsia"/>
              </w:rPr>
              <w:t>(</w:t>
            </w:r>
            <w:r>
              <w:rPr>
                <w:rFonts w:hint="eastAsia"/>
              </w:rPr>
              <w:t>必填</w:t>
            </w:r>
            <w:r>
              <w:t>？</w:t>
            </w:r>
            <w:r>
              <w:rPr>
                <w:rFonts w:hint="eastAsia"/>
              </w:rPr>
              <w:t>)</w:t>
            </w:r>
          </w:p>
        </w:tc>
      </w:tr>
      <w:tr w:rsidR="005F65EA" w14:paraId="09D29150" w14:textId="77777777" w:rsidTr="005F65EA">
        <w:tc>
          <w:tcPr>
            <w:tcW w:w="1659" w:type="dxa"/>
          </w:tcPr>
          <w:p w14:paraId="18FC9479" w14:textId="77777777" w:rsidR="005F65EA" w:rsidRDefault="005F65EA" w:rsidP="005F65EA">
            <w:r>
              <w:rPr>
                <w:rFonts w:hint="eastAsia"/>
              </w:rPr>
              <w:t>Action</w:t>
            </w:r>
          </w:p>
        </w:tc>
        <w:tc>
          <w:tcPr>
            <w:tcW w:w="1659" w:type="dxa"/>
          </w:tcPr>
          <w:p w14:paraId="2CD8A606" w14:textId="77777777" w:rsidR="005F65EA" w:rsidRDefault="005F65EA" w:rsidP="005F65EA">
            <w:r>
              <w:rPr>
                <w:rFonts w:hint="eastAsia"/>
              </w:rPr>
              <w:t>String</w:t>
            </w:r>
          </w:p>
        </w:tc>
        <w:tc>
          <w:tcPr>
            <w:tcW w:w="3481" w:type="dxa"/>
          </w:tcPr>
          <w:p w14:paraId="0E65F346" w14:textId="36D40C7F" w:rsidR="005F65EA" w:rsidRDefault="005F65EA" w:rsidP="00A32A5F">
            <w:r>
              <w:rPr>
                <w:rFonts w:hint="eastAsia"/>
              </w:rPr>
              <w:t>操作</w:t>
            </w:r>
            <w:r>
              <w:t>接口名，系统规定参数，取值为</w:t>
            </w:r>
            <w:r w:rsidR="00A32A5F">
              <w:t>Renew</w:t>
            </w:r>
            <w:r>
              <w:t>Instance</w:t>
            </w:r>
          </w:p>
        </w:tc>
        <w:tc>
          <w:tcPr>
            <w:tcW w:w="709" w:type="dxa"/>
          </w:tcPr>
          <w:p w14:paraId="783275A8" w14:textId="77777777" w:rsidR="005F65EA" w:rsidRDefault="005F65EA" w:rsidP="005F65EA">
            <w:r>
              <w:rPr>
                <w:rFonts w:hint="eastAsia"/>
              </w:rPr>
              <w:t>Y</w:t>
            </w:r>
          </w:p>
        </w:tc>
        <w:tc>
          <w:tcPr>
            <w:tcW w:w="788" w:type="dxa"/>
          </w:tcPr>
          <w:p w14:paraId="42D894D5" w14:textId="77777777" w:rsidR="005F65EA" w:rsidRDefault="005F65EA" w:rsidP="005F65EA">
            <w:r>
              <w:rPr>
                <w:rFonts w:hint="eastAsia"/>
              </w:rPr>
              <w:t>Y</w:t>
            </w:r>
          </w:p>
        </w:tc>
      </w:tr>
      <w:tr w:rsidR="005F65EA" w14:paraId="794BB97C" w14:textId="77777777" w:rsidTr="005F65EA">
        <w:tc>
          <w:tcPr>
            <w:tcW w:w="1659" w:type="dxa"/>
          </w:tcPr>
          <w:p w14:paraId="6E1D6D0C" w14:textId="77777777" w:rsidR="005F65EA" w:rsidRDefault="005F65EA" w:rsidP="005F65EA">
            <w:r>
              <w:rPr>
                <w:rFonts w:hint="eastAsia"/>
                <w:color w:val="000000"/>
                <w:sz w:val="22"/>
              </w:rPr>
              <w:t>InstanceId</w:t>
            </w:r>
          </w:p>
        </w:tc>
        <w:tc>
          <w:tcPr>
            <w:tcW w:w="1659" w:type="dxa"/>
          </w:tcPr>
          <w:p w14:paraId="79ED4E08" w14:textId="77777777" w:rsidR="005F65EA" w:rsidRDefault="005F65EA" w:rsidP="005F65EA">
            <w:r>
              <w:rPr>
                <w:rFonts w:hint="eastAsia"/>
              </w:rPr>
              <w:t>String</w:t>
            </w:r>
          </w:p>
        </w:tc>
        <w:tc>
          <w:tcPr>
            <w:tcW w:w="3481" w:type="dxa"/>
          </w:tcPr>
          <w:p w14:paraId="1FD77FAB" w14:textId="1AC38F68" w:rsidR="005F65EA" w:rsidRDefault="005F65EA" w:rsidP="00AC4ADC">
            <w:r>
              <w:rPr>
                <w:rFonts w:hint="eastAsia"/>
              </w:rPr>
              <w:t>指定</w:t>
            </w:r>
            <w:r w:rsidR="00AC4ADC">
              <w:rPr>
                <w:rFonts w:hint="eastAsia"/>
              </w:rPr>
              <w:t>续费</w:t>
            </w:r>
            <w:r>
              <w:t>的实例</w:t>
            </w:r>
            <w:r>
              <w:t>ID</w:t>
            </w:r>
            <w:r>
              <w:rPr>
                <w:rFonts w:hint="eastAsia"/>
              </w:rPr>
              <w:t>，</w:t>
            </w:r>
            <w:r>
              <w:rPr>
                <w:rFonts w:hint="eastAsia"/>
              </w:rPr>
              <w:t>32</w:t>
            </w:r>
            <w:r>
              <w:rPr>
                <w:rFonts w:hint="eastAsia"/>
              </w:rPr>
              <w:t>位</w:t>
            </w:r>
            <w:r>
              <w:t>数字和字母组合字符串</w:t>
            </w:r>
          </w:p>
        </w:tc>
        <w:tc>
          <w:tcPr>
            <w:tcW w:w="709" w:type="dxa"/>
          </w:tcPr>
          <w:p w14:paraId="29499937" w14:textId="77777777" w:rsidR="005F65EA" w:rsidRDefault="005F65EA" w:rsidP="005F65EA">
            <w:r>
              <w:rPr>
                <w:rFonts w:hint="eastAsia"/>
              </w:rPr>
              <w:t>Y</w:t>
            </w:r>
          </w:p>
        </w:tc>
        <w:tc>
          <w:tcPr>
            <w:tcW w:w="788" w:type="dxa"/>
          </w:tcPr>
          <w:p w14:paraId="0787A182" w14:textId="77777777" w:rsidR="005F65EA" w:rsidRDefault="005F65EA" w:rsidP="005F65EA">
            <w:r>
              <w:rPr>
                <w:rFonts w:hint="eastAsia"/>
              </w:rPr>
              <w:t>Y</w:t>
            </w:r>
          </w:p>
        </w:tc>
      </w:tr>
      <w:tr w:rsidR="005F65EA" w14:paraId="1CB53D6E" w14:textId="77777777" w:rsidTr="005F65EA">
        <w:tc>
          <w:tcPr>
            <w:tcW w:w="1659" w:type="dxa"/>
            <w:vAlign w:val="center"/>
          </w:tcPr>
          <w:p w14:paraId="185A1E8F" w14:textId="6CCDA59C" w:rsidR="005F65EA" w:rsidRDefault="005F65EA" w:rsidP="005F65EA">
            <w:pPr>
              <w:rPr>
                <w:color w:val="000000"/>
                <w:sz w:val="22"/>
              </w:rPr>
            </w:pPr>
            <w:r>
              <w:rPr>
                <w:rFonts w:hint="eastAsia"/>
                <w:color w:val="000000"/>
                <w:sz w:val="22"/>
              </w:rPr>
              <w:t>InstanceChargeType</w:t>
            </w:r>
          </w:p>
        </w:tc>
        <w:tc>
          <w:tcPr>
            <w:tcW w:w="1659" w:type="dxa"/>
            <w:vAlign w:val="center"/>
          </w:tcPr>
          <w:p w14:paraId="54530148" w14:textId="28573208" w:rsidR="005F65EA" w:rsidRDefault="005F65EA" w:rsidP="005F65EA">
            <w:r>
              <w:rPr>
                <w:rFonts w:hint="eastAsia"/>
                <w:color w:val="000000"/>
                <w:sz w:val="22"/>
              </w:rPr>
              <w:t>String</w:t>
            </w:r>
          </w:p>
        </w:tc>
        <w:tc>
          <w:tcPr>
            <w:tcW w:w="3481" w:type="dxa"/>
            <w:vAlign w:val="center"/>
          </w:tcPr>
          <w:p w14:paraId="34272729" w14:textId="68F50FD7" w:rsidR="005F65EA" w:rsidRDefault="005F65EA" w:rsidP="005F65EA">
            <w:pPr>
              <w:rPr>
                <w:color w:val="000000"/>
                <w:sz w:val="22"/>
              </w:rPr>
            </w:pPr>
            <w:r>
              <w:rPr>
                <w:rFonts w:hint="eastAsia"/>
                <w:color w:val="000000"/>
                <w:sz w:val="22"/>
              </w:rPr>
              <w:t>实例计费方式，默认为</w:t>
            </w:r>
            <w:r w:rsidR="00A32A5F">
              <w:rPr>
                <w:rFonts w:hint="eastAsia"/>
                <w:color w:val="000000"/>
                <w:sz w:val="22"/>
              </w:rPr>
              <w:t>实例当前的计费方式</w:t>
            </w:r>
            <w:r>
              <w:rPr>
                <w:rFonts w:hint="eastAsia"/>
                <w:color w:val="000000"/>
                <w:sz w:val="22"/>
              </w:rPr>
              <w:t>；</w:t>
            </w:r>
          </w:p>
          <w:p w14:paraId="5D1629F5" w14:textId="77777777" w:rsidR="005F65EA" w:rsidRDefault="005F65EA" w:rsidP="005F65EA">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6548295" w14:textId="77777777" w:rsidR="005F65EA" w:rsidRDefault="005F65EA" w:rsidP="005F65EA">
            <w:r w:rsidRPr="001642C8">
              <w:t>PayByDay</w:t>
            </w:r>
            <w:r>
              <w:rPr>
                <w:rFonts w:hint="eastAsia"/>
              </w:rPr>
              <w:t>，</w:t>
            </w:r>
            <w:r w:rsidRPr="001642C8">
              <w:t>PayByMonth</w:t>
            </w:r>
            <w:r>
              <w:rPr>
                <w:rFonts w:hint="eastAsia"/>
              </w:rPr>
              <w:t>，</w:t>
            </w:r>
          </w:p>
          <w:p w14:paraId="0F64FCE1" w14:textId="63225B27" w:rsidR="005F65EA" w:rsidRDefault="005F65EA" w:rsidP="005F65EA">
            <w:r w:rsidRPr="001642C8">
              <w:t>PayByYear</w:t>
            </w:r>
          </w:p>
        </w:tc>
        <w:tc>
          <w:tcPr>
            <w:tcW w:w="709" w:type="dxa"/>
          </w:tcPr>
          <w:p w14:paraId="3045EF6C" w14:textId="77777777" w:rsidR="005F65EA" w:rsidRDefault="005F65EA" w:rsidP="005F65EA"/>
        </w:tc>
        <w:tc>
          <w:tcPr>
            <w:tcW w:w="788" w:type="dxa"/>
          </w:tcPr>
          <w:p w14:paraId="05FED81B" w14:textId="380FDCE2" w:rsidR="005F65EA" w:rsidRDefault="005F65EA" w:rsidP="005F65EA">
            <w:r>
              <w:rPr>
                <w:rFonts w:hint="eastAsia"/>
              </w:rPr>
              <w:t>N</w:t>
            </w:r>
          </w:p>
        </w:tc>
      </w:tr>
      <w:tr w:rsidR="005F65EA" w14:paraId="0B4F9B52" w14:textId="77777777" w:rsidTr="005F65EA">
        <w:tc>
          <w:tcPr>
            <w:tcW w:w="1659" w:type="dxa"/>
            <w:vAlign w:val="center"/>
          </w:tcPr>
          <w:p w14:paraId="70027296" w14:textId="53998B4A" w:rsidR="005F65EA" w:rsidRDefault="005F65EA" w:rsidP="005F65EA">
            <w:pPr>
              <w:rPr>
                <w:color w:val="000000"/>
                <w:sz w:val="22"/>
              </w:rPr>
            </w:pPr>
            <w:r>
              <w:rPr>
                <w:rFonts w:hint="eastAsia"/>
                <w:color w:val="000000"/>
                <w:sz w:val="22"/>
              </w:rPr>
              <w:lastRenderedPageBreak/>
              <w:t>InstanceChargeLength</w:t>
            </w:r>
          </w:p>
        </w:tc>
        <w:tc>
          <w:tcPr>
            <w:tcW w:w="1659" w:type="dxa"/>
            <w:vAlign w:val="center"/>
          </w:tcPr>
          <w:p w14:paraId="28F2C53A" w14:textId="448170C5" w:rsidR="005F65EA" w:rsidRDefault="005F65EA" w:rsidP="005F65EA">
            <w:r>
              <w:rPr>
                <w:rFonts w:hint="eastAsia"/>
                <w:color w:val="000000"/>
                <w:sz w:val="22"/>
              </w:rPr>
              <w:t>String</w:t>
            </w:r>
          </w:p>
        </w:tc>
        <w:tc>
          <w:tcPr>
            <w:tcW w:w="3481" w:type="dxa"/>
            <w:vAlign w:val="center"/>
          </w:tcPr>
          <w:p w14:paraId="048508BB" w14:textId="101E09A4" w:rsidR="005F65EA" w:rsidRDefault="005F65EA" w:rsidP="005F65EA">
            <w:r>
              <w:rPr>
                <w:rFonts w:hint="eastAsia"/>
                <w:color w:val="000000"/>
                <w:sz w:val="22"/>
              </w:rPr>
              <w:t>实例</w:t>
            </w:r>
            <w:r w:rsidR="00AC4ADC">
              <w:rPr>
                <w:rFonts w:hint="eastAsia"/>
                <w:color w:val="000000"/>
                <w:sz w:val="22"/>
              </w:rPr>
              <w:t>续费</w:t>
            </w:r>
            <w:r>
              <w:rPr>
                <w:rFonts w:hint="eastAsia"/>
                <w:color w:val="000000"/>
                <w:sz w:val="22"/>
              </w:rPr>
              <w:t>时长，默认为</w:t>
            </w:r>
            <w:r>
              <w:rPr>
                <w:rFonts w:hint="eastAsia"/>
                <w:color w:val="000000"/>
                <w:sz w:val="22"/>
              </w:rPr>
              <w:t>1</w:t>
            </w:r>
          </w:p>
        </w:tc>
        <w:tc>
          <w:tcPr>
            <w:tcW w:w="709" w:type="dxa"/>
          </w:tcPr>
          <w:p w14:paraId="7EACAC6C" w14:textId="77777777" w:rsidR="005F65EA" w:rsidRDefault="005F65EA" w:rsidP="005F65EA"/>
        </w:tc>
        <w:tc>
          <w:tcPr>
            <w:tcW w:w="788" w:type="dxa"/>
          </w:tcPr>
          <w:p w14:paraId="415F97CE" w14:textId="2ED1A499" w:rsidR="005F65EA" w:rsidRDefault="005F65EA" w:rsidP="005F65EA">
            <w:r>
              <w:rPr>
                <w:rFonts w:hint="eastAsia"/>
              </w:rPr>
              <w:t>N</w:t>
            </w:r>
          </w:p>
        </w:tc>
      </w:tr>
    </w:tbl>
    <w:p w14:paraId="6917D244" w14:textId="77777777" w:rsidR="005F65EA" w:rsidRDefault="005F65EA" w:rsidP="005F65EA"/>
    <w:p w14:paraId="51EA5D3C" w14:textId="77777777" w:rsidR="005F65EA" w:rsidRDefault="005F65EA" w:rsidP="005F65EA">
      <w:pPr>
        <w:pStyle w:val="5"/>
      </w:pPr>
      <w:r>
        <w:rPr>
          <w:rFonts w:hint="eastAsia"/>
        </w:rPr>
        <w:t>返回参数</w:t>
      </w:r>
    </w:p>
    <w:p w14:paraId="27079B2B" w14:textId="77777777" w:rsidR="005F65EA" w:rsidRPr="00797AF5" w:rsidRDefault="005F65EA" w:rsidP="005F65E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9D88853" w14:textId="77777777" w:rsidR="005F65EA" w:rsidRPr="002032B5" w:rsidRDefault="005F65EA" w:rsidP="005F65E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5F65EA" w14:paraId="6DDA5CE3" w14:textId="77777777" w:rsidTr="005F65EA">
        <w:tc>
          <w:tcPr>
            <w:tcW w:w="2547" w:type="dxa"/>
          </w:tcPr>
          <w:p w14:paraId="32F2D1D6" w14:textId="77777777" w:rsidR="005F65EA" w:rsidRDefault="005F65EA" w:rsidP="005F65EA">
            <w:r w:rsidRPr="00BD170E">
              <w:rPr>
                <w:rFonts w:hint="eastAsia"/>
              </w:rPr>
              <w:t>错误代码</w:t>
            </w:r>
          </w:p>
        </w:tc>
        <w:tc>
          <w:tcPr>
            <w:tcW w:w="3685" w:type="dxa"/>
          </w:tcPr>
          <w:p w14:paraId="2868D7FC" w14:textId="77777777" w:rsidR="005F65EA" w:rsidRDefault="005F65EA" w:rsidP="005F65EA">
            <w:r w:rsidRPr="00BD170E">
              <w:rPr>
                <w:rFonts w:hint="eastAsia"/>
              </w:rPr>
              <w:t>描述</w:t>
            </w:r>
          </w:p>
        </w:tc>
        <w:tc>
          <w:tcPr>
            <w:tcW w:w="851" w:type="dxa"/>
          </w:tcPr>
          <w:p w14:paraId="59329ED6" w14:textId="77777777" w:rsidR="005F65EA" w:rsidRDefault="005F65EA" w:rsidP="005F65EA">
            <w:r w:rsidRPr="00BD170E">
              <w:rPr>
                <w:rFonts w:hint="eastAsia"/>
              </w:rPr>
              <w:t xml:space="preserve">Http </w:t>
            </w:r>
            <w:r w:rsidRPr="00BD170E">
              <w:rPr>
                <w:rFonts w:hint="eastAsia"/>
              </w:rPr>
              <w:t>状态码</w:t>
            </w:r>
          </w:p>
        </w:tc>
        <w:tc>
          <w:tcPr>
            <w:tcW w:w="1843" w:type="dxa"/>
          </w:tcPr>
          <w:p w14:paraId="06044BBE" w14:textId="77777777" w:rsidR="005F65EA" w:rsidRDefault="005F65EA" w:rsidP="005F65EA">
            <w:r w:rsidRPr="00BD170E">
              <w:rPr>
                <w:rFonts w:hint="eastAsia"/>
              </w:rPr>
              <w:t>语义</w:t>
            </w:r>
          </w:p>
        </w:tc>
      </w:tr>
      <w:tr w:rsidR="005F65EA" w14:paraId="54313DD7" w14:textId="77777777" w:rsidTr="005F65EA">
        <w:tc>
          <w:tcPr>
            <w:tcW w:w="2547" w:type="dxa"/>
          </w:tcPr>
          <w:p w14:paraId="6D2A5863" w14:textId="77777777" w:rsidR="005F65EA" w:rsidRDefault="005F65EA" w:rsidP="005F65EA">
            <w:r>
              <w:rPr>
                <w:rFonts w:hint="eastAsia"/>
              </w:rPr>
              <w:t>Instance</w:t>
            </w:r>
            <w:r>
              <w:t>UUID</w:t>
            </w:r>
            <w:r w:rsidRPr="00BD170E">
              <w:rPr>
                <w:rFonts w:hint="eastAsia"/>
              </w:rPr>
              <w:t>.NotFoundParameter</w:t>
            </w:r>
          </w:p>
        </w:tc>
        <w:tc>
          <w:tcPr>
            <w:tcW w:w="3685" w:type="dxa"/>
          </w:tcPr>
          <w:p w14:paraId="0C8DCBC6" w14:textId="77777777" w:rsidR="005F65EA" w:rsidRDefault="005F65EA" w:rsidP="005F65E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6CF1D82" w14:textId="77777777" w:rsidR="005F65EA" w:rsidRDefault="005F65EA" w:rsidP="005F65EA">
            <w:r w:rsidRPr="00BD170E">
              <w:rPr>
                <w:rFonts w:hint="eastAsia"/>
              </w:rPr>
              <w:t>404</w:t>
            </w:r>
          </w:p>
        </w:tc>
        <w:tc>
          <w:tcPr>
            <w:tcW w:w="1843" w:type="dxa"/>
          </w:tcPr>
          <w:p w14:paraId="42ABCF01" w14:textId="77777777" w:rsidR="005F65EA" w:rsidRDefault="005F65EA" w:rsidP="005F65E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5F65EA" w14:paraId="1CBB9008" w14:textId="77777777" w:rsidTr="005F65EA">
        <w:tc>
          <w:tcPr>
            <w:tcW w:w="2547" w:type="dxa"/>
          </w:tcPr>
          <w:p w14:paraId="001E5134" w14:textId="77777777" w:rsidR="005F65EA" w:rsidRDefault="005F65EA" w:rsidP="005F65EA">
            <w:r>
              <w:rPr>
                <w:rFonts w:hint="eastAsia"/>
              </w:rPr>
              <w:t>Instance</w:t>
            </w:r>
            <w:r>
              <w:t>UUID.</w:t>
            </w:r>
            <w:r w:rsidRPr="00BD170E">
              <w:rPr>
                <w:rFonts w:hint="eastAsia"/>
              </w:rPr>
              <w:t>MissingParameter</w:t>
            </w:r>
          </w:p>
        </w:tc>
        <w:tc>
          <w:tcPr>
            <w:tcW w:w="3685" w:type="dxa"/>
          </w:tcPr>
          <w:p w14:paraId="261DE12E" w14:textId="77777777" w:rsidR="005F65EA" w:rsidRDefault="005F65EA" w:rsidP="005F65E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3545869" w14:textId="77777777" w:rsidR="005F65EA" w:rsidRDefault="005F65EA" w:rsidP="005F65EA">
            <w:r w:rsidRPr="00BD170E">
              <w:rPr>
                <w:rFonts w:hint="eastAsia"/>
              </w:rPr>
              <w:t>400</w:t>
            </w:r>
          </w:p>
        </w:tc>
        <w:tc>
          <w:tcPr>
            <w:tcW w:w="1843" w:type="dxa"/>
          </w:tcPr>
          <w:p w14:paraId="35D08CEF" w14:textId="77777777" w:rsidR="005F65EA" w:rsidRDefault="005F65EA" w:rsidP="005F65E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5F65EA" w14:paraId="395A03A4" w14:textId="77777777" w:rsidTr="005F65EA">
        <w:tc>
          <w:tcPr>
            <w:tcW w:w="2547" w:type="dxa"/>
          </w:tcPr>
          <w:p w14:paraId="62914943" w14:textId="77777777" w:rsidR="005F65EA" w:rsidRDefault="005F65EA" w:rsidP="005F65EA">
            <w:r>
              <w:rPr>
                <w:rFonts w:hint="eastAsia"/>
              </w:rPr>
              <w:t>InstanceUUID</w:t>
            </w:r>
            <w:r w:rsidRPr="00BD170E">
              <w:rPr>
                <w:rFonts w:hint="eastAsia"/>
              </w:rPr>
              <w:t>.</w:t>
            </w:r>
            <w:r>
              <w:t>InvalidParameter</w:t>
            </w:r>
          </w:p>
        </w:tc>
        <w:tc>
          <w:tcPr>
            <w:tcW w:w="3685" w:type="dxa"/>
          </w:tcPr>
          <w:p w14:paraId="7AB47EAE" w14:textId="77777777" w:rsidR="005F65EA" w:rsidRPr="00BD170E" w:rsidRDefault="005F65EA" w:rsidP="005F65E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96CD643" w14:textId="77777777" w:rsidR="005F65EA" w:rsidRPr="00BD170E" w:rsidRDefault="005F65EA" w:rsidP="005F65EA">
            <w:r w:rsidRPr="00BD170E">
              <w:rPr>
                <w:rFonts w:hint="eastAsia"/>
              </w:rPr>
              <w:t>400</w:t>
            </w:r>
          </w:p>
        </w:tc>
        <w:tc>
          <w:tcPr>
            <w:tcW w:w="1843" w:type="dxa"/>
          </w:tcPr>
          <w:p w14:paraId="5F64CEAF" w14:textId="77777777" w:rsidR="005F65EA" w:rsidRPr="00BD170E" w:rsidRDefault="005F65EA" w:rsidP="005F65E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5F65EA" w14:paraId="08DE5D65" w14:textId="77777777" w:rsidTr="005F65EA">
        <w:tc>
          <w:tcPr>
            <w:tcW w:w="2547" w:type="dxa"/>
          </w:tcPr>
          <w:p w14:paraId="4D4A6BEA" w14:textId="77777777" w:rsidR="005F65EA" w:rsidRPr="00BD170E" w:rsidRDefault="005F65EA" w:rsidP="005F65EA">
            <w:r>
              <w:rPr>
                <w:rFonts w:hint="eastAsia"/>
              </w:rPr>
              <w:t>Instance</w:t>
            </w:r>
            <w:r>
              <w:t>UUID.OperationDeny</w:t>
            </w:r>
          </w:p>
        </w:tc>
        <w:tc>
          <w:tcPr>
            <w:tcW w:w="3685" w:type="dxa"/>
          </w:tcPr>
          <w:p w14:paraId="3B1AD8D5" w14:textId="77777777" w:rsidR="005F65EA" w:rsidRPr="00BD170E" w:rsidRDefault="005F65EA" w:rsidP="005F65EA">
            <w:r w:rsidRPr="00AE183D">
              <w:t xml:space="preserve">The current status of the </w:t>
            </w:r>
            <w:r>
              <w:t>instance</w:t>
            </w:r>
            <w:r w:rsidRPr="00AE183D">
              <w:t xml:space="preserve"> does not support this operation.</w:t>
            </w:r>
          </w:p>
        </w:tc>
        <w:tc>
          <w:tcPr>
            <w:tcW w:w="851" w:type="dxa"/>
          </w:tcPr>
          <w:p w14:paraId="0FFD41A4" w14:textId="77777777" w:rsidR="005F65EA" w:rsidRPr="00BD170E" w:rsidRDefault="005F65EA" w:rsidP="005F65EA">
            <w:r>
              <w:rPr>
                <w:rFonts w:hint="eastAsia"/>
              </w:rPr>
              <w:t>403</w:t>
            </w:r>
          </w:p>
        </w:tc>
        <w:tc>
          <w:tcPr>
            <w:tcW w:w="1843" w:type="dxa"/>
          </w:tcPr>
          <w:p w14:paraId="01CBF764" w14:textId="77777777" w:rsidR="005F65EA" w:rsidRPr="00BD170E" w:rsidRDefault="005F65EA" w:rsidP="005F65EA">
            <w:r>
              <w:rPr>
                <w:rFonts w:hint="eastAsia"/>
              </w:rPr>
              <w:t>该</w:t>
            </w:r>
            <w:r>
              <w:t>云主机当前的状态不支持此操作</w:t>
            </w:r>
          </w:p>
        </w:tc>
      </w:tr>
      <w:tr w:rsidR="005F65EA" w14:paraId="2AF791FB" w14:textId="77777777" w:rsidTr="005F65EA">
        <w:tc>
          <w:tcPr>
            <w:tcW w:w="2547" w:type="dxa"/>
          </w:tcPr>
          <w:p w14:paraId="55B1A9A9" w14:textId="77777777" w:rsidR="005F65EA" w:rsidRDefault="005F65EA" w:rsidP="005F65EA">
            <w:r w:rsidRPr="0062077E">
              <w:t>InsufficientBalance</w:t>
            </w:r>
          </w:p>
        </w:tc>
        <w:tc>
          <w:tcPr>
            <w:tcW w:w="3685" w:type="dxa"/>
          </w:tcPr>
          <w:p w14:paraId="1BC68B2F" w14:textId="77777777" w:rsidR="005F65EA" w:rsidRDefault="005F65EA" w:rsidP="005F65EA">
            <w:r w:rsidRPr="0062077E">
              <w:t>Your account does not have enough balance.</w:t>
            </w:r>
          </w:p>
        </w:tc>
        <w:tc>
          <w:tcPr>
            <w:tcW w:w="851" w:type="dxa"/>
          </w:tcPr>
          <w:p w14:paraId="2AD6499D" w14:textId="77777777" w:rsidR="005F65EA" w:rsidRDefault="005F65EA" w:rsidP="005F65EA">
            <w:r>
              <w:rPr>
                <w:rFonts w:hint="eastAsia"/>
              </w:rPr>
              <w:t>40</w:t>
            </w:r>
            <w:r>
              <w:t>3</w:t>
            </w:r>
          </w:p>
        </w:tc>
        <w:tc>
          <w:tcPr>
            <w:tcW w:w="1843" w:type="dxa"/>
          </w:tcPr>
          <w:p w14:paraId="79D2E712" w14:textId="77777777" w:rsidR="005F65EA" w:rsidRDefault="005F65EA" w:rsidP="005F65EA">
            <w:r w:rsidRPr="0062077E">
              <w:rPr>
                <w:rFonts w:hint="eastAsia"/>
              </w:rPr>
              <w:t>实例欠费，拒绝启动</w:t>
            </w:r>
          </w:p>
        </w:tc>
      </w:tr>
      <w:tr w:rsidR="005F65EA" w14:paraId="74AC001C" w14:textId="77777777" w:rsidTr="005F65EA">
        <w:tc>
          <w:tcPr>
            <w:tcW w:w="2547" w:type="dxa"/>
          </w:tcPr>
          <w:p w14:paraId="76A80825" w14:textId="77777777" w:rsidR="005F65EA" w:rsidRDefault="005F65EA" w:rsidP="005F65EA">
            <w:r w:rsidRPr="0062077E">
              <w:t>InternalError</w:t>
            </w:r>
          </w:p>
        </w:tc>
        <w:tc>
          <w:tcPr>
            <w:tcW w:w="3685" w:type="dxa"/>
          </w:tcPr>
          <w:p w14:paraId="274D7BF6" w14:textId="77777777" w:rsidR="005F65EA" w:rsidRDefault="005F65EA" w:rsidP="005F65EA">
            <w:r w:rsidRPr="0062077E">
              <w:t>The request processing has failed due to some unknown error.</w:t>
            </w:r>
          </w:p>
        </w:tc>
        <w:tc>
          <w:tcPr>
            <w:tcW w:w="851" w:type="dxa"/>
          </w:tcPr>
          <w:p w14:paraId="62996468" w14:textId="77777777" w:rsidR="005F65EA" w:rsidRDefault="005F65EA" w:rsidP="005F65EA">
            <w:r>
              <w:rPr>
                <w:rFonts w:hint="eastAsia"/>
              </w:rPr>
              <w:t>500</w:t>
            </w:r>
          </w:p>
        </w:tc>
        <w:tc>
          <w:tcPr>
            <w:tcW w:w="1843" w:type="dxa"/>
          </w:tcPr>
          <w:p w14:paraId="31ADD408" w14:textId="77777777" w:rsidR="005F65EA" w:rsidRDefault="005F65EA" w:rsidP="005F65EA">
            <w:r>
              <w:rPr>
                <w:rFonts w:hint="eastAsia"/>
              </w:rPr>
              <w:t>内部错误</w:t>
            </w:r>
          </w:p>
        </w:tc>
      </w:tr>
    </w:tbl>
    <w:p w14:paraId="058D1DC6" w14:textId="77777777" w:rsidR="005F65EA" w:rsidRDefault="005F65EA" w:rsidP="005F65EA"/>
    <w:p w14:paraId="11BBE21D" w14:textId="77777777" w:rsidR="005F65EA" w:rsidRDefault="005F65EA" w:rsidP="005F65EA">
      <w:pPr>
        <w:pStyle w:val="5"/>
      </w:pPr>
      <w:r>
        <w:rPr>
          <w:rFonts w:hint="eastAsia"/>
        </w:rPr>
        <w:t>实例</w:t>
      </w:r>
    </w:p>
    <w:p w14:paraId="6FDE3A50" w14:textId="77777777" w:rsidR="005F65EA" w:rsidRDefault="005F65EA" w:rsidP="005F65EA">
      <w:pPr>
        <w:pStyle w:val="6"/>
      </w:pPr>
      <w:r>
        <w:rPr>
          <w:rFonts w:hint="eastAsia"/>
        </w:rPr>
        <w:t>请求</w:t>
      </w:r>
      <w:r>
        <w:t>实例</w:t>
      </w:r>
    </w:p>
    <w:p w14:paraId="3B700FB7" w14:textId="0003F5E0" w:rsidR="005F65EA" w:rsidRDefault="005F65EA" w:rsidP="005F65EA">
      <w:pPr>
        <w:pStyle w:val="a3"/>
        <w:ind w:left="720" w:firstLineChars="0" w:firstLine="0"/>
      </w:pPr>
      <w:r w:rsidRPr="00A32A5F">
        <w:t>http://iaas.free4lab.com/instace?Action=</w:t>
      </w:r>
      <w:r w:rsidR="00A32A5F">
        <w:t>RenewInstance</w:t>
      </w:r>
      <w:r w:rsidRPr="00A32A5F">
        <w:t>&amp;InstanceId=7f822fdb2872465a9b12b35fb6aab723&amp;</w:t>
      </w:r>
      <w:r w:rsidR="00A32A5F">
        <w:rPr>
          <w:rFonts w:hint="eastAsia"/>
          <w:color w:val="000000"/>
          <w:sz w:val="22"/>
        </w:rPr>
        <w:t>InstanceChargeType</w:t>
      </w:r>
      <w:r w:rsidR="00A32A5F">
        <w:rPr>
          <w:color w:val="000000"/>
          <w:sz w:val="22"/>
        </w:rPr>
        <w:t>=P</w:t>
      </w:r>
      <w:r w:rsidR="00A32A5F">
        <w:rPr>
          <w:rFonts w:hint="eastAsia"/>
          <w:color w:val="000000"/>
          <w:sz w:val="22"/>
        </w:rPr>
        <w:t>ayByDay&amp;</w:t>
      </w:r>
      <w:r w:rsidR="00A32A5F">
        <w:rPr>
          <w:color w:val="000000"/>
          <w:sz w:val="22"/>
        </w:rPr>
        <w:t>I</w:t>
      </w:r>
      <w:r w:rsidR="00A32A5F">
        <w:rPr>
          <w:rFonts w:hint="eastAsia"/>
          <w:color w:val="000000"/>
          <w:sz w:val="22"/>
        </w:rPr>
        <w:t>nstance</w:t>
      </w:r>
      <w:r w:rsidR="00A32A5F">
        <w:rPr>
          <w:color w:val="000000"/>
          <w:sz w:val="22"/>
        </w:rPr>
        <w:t>ChargeL</w:t>
      </w:r>
      <w:r w:rsidR="00A32A5F">
        <w:rPr>
          <w:rFonts w:hint="eastAsia"/>
          <w:color w:val="000000"/>
          <w:sz w:val="22"/>
        </w:rPr>
        <w:t>ength=3&amp;</w:t>
      </w:r>
      <w:r w:rsidR="00A32A5F" w:rsidRPr="00A32A5F">
        <w:t>&lt;</w:t>
      </w:r>
      <w:r>
        <w:rPr>
          <w:rFonts w:hint="eastAsia"/>
        </w:rPr>
        <w:t>公共</w:t>
      </w:r>
      <w:r>
        <w:t>请求参数</w:t>
      </w:r>
      <w:r>
        <w:rPr>
          <w:rFonts w:hint="eastAsia"/>
        </w:rPr>
        <w:t>&gt;</w:t>
      </w:r>
    </w:p>
    <w:p w14:paraId="5517B4AC" w14:textId="77777777" w:rsidR="005F65EA" w:rsidRDefault="005F65EA" w:rsidP="005F65EA">
      <w:pPr>
        <w:pStyle w:val="6"/>
      </w:pPr>
      <w:r>
        <w:rPr>
          <w:rFonts w:hint="eastAsia"/>
        </w:rPr>
        <w:t>返回</w:t>
      </w:r>
      <w:r>
        <w:t>实例</w:t>
      </w:r>
    </w:p>
    <w:p w14:paraId="097B187C" w14:textId="77777777" w:rsidR="005F65EA" w:rsidRDefault="005F65EA" w:rsidP="005F65EA">
      <w:r>
        <w:t>&lt;</w:t>
      </w:r>
      <w:r w:rsidRPr="003F291C">
        <w:t>BaseResponse</w:t>
      </w:r>
      <w:r>
        <w:t>&gt;</w:t>
      </w:r>
    </w:p>
    <w:p w14:paraId="5266F309" w14:textId="77777777" w:rsidR="005F65EA" w:rsidRDefault="005F65EA" w:rsidP="005F65EA">
      <w:r>
        <w:t xml:space="preserve">     &lt;RequestId&gt;xxxxxxxxxx&lt;/RequestId&gt;</w:t>
      </w:r>
    </w:p>
    <w:p w14:paraId="52867DA1" w14:textId="77777777" w:rsidR="005F65EA" w:rsidRDefault="005F65EA" w:rsidP="005F65EA">
      <w:r>
        <w:t>&lt;/</w:t>
      </w:r>
      <w:r w:rsidRPr="003F291C">
        <w:t>BaseResponse</w:t>
      </w:r>
      <w:r>
        <w:t>&gt;</w:t>
      </w:r>
    </w:p>
    <w:p w14:paraId="7DC92099" w14:textId="77777777" w:rsidR="005F65EA" w:rsidRDefault="005F65EA" w:rsidP="004010A3"/>
    <w:p w14:paraId="50385429" w14:textId="693570AE" w:rsidR="00D82AC8" w:rsidRDefault="00D82AC8" w:rsidP="00D82AC8">
      <w:pPr>
        <w:pStyle w:val="3"/>
      </w:pPr>
      <w:r>
        <w:rPr>
          <w:rFonts w:hint="eastAsia"/>
        </w:rPr>
        <w:lastRenderedPageBreak/>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01A6E87E" w:rsidR="00D82AC8" w:rsidRDefault="00D82AC8" w:rsidP="00823F51">
            <w:pPr>
              <w:pStyle w:val="a3"/>
              <w:ind w:firstLineChars="0" w:firstLine="0"/>
            </w:pPr>
            <w:r>
              <w:rPr>
                <w:rFonts w:hint="eastAsia"/>
              </w:rPr>
              <w:t>云主机所属</w:t>
            </w:r>
            <w:r>
              <w:t>的</w:t>
            </w:r>
            <w:r>
              <w:rPr>
                <w:rFonts w:hint="eastAsia"/>
              </w:rPr>
              <w:t>地域</w:t>
            </w:r>
            <w:r>
              <w:t>ID</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4BE1A30A" w:rsidR="00D82AC8" w:rsidRPr="00B46B47" w:rsidRDefault="00AA4F7B" w:rsidP="00823F51">
            <w:pPr>
              <w:pStyle w:val="a3"/>
              <w:ind w:firstLineChars="0" w:firstLine="0"/>
              <w:rPr>
                <w:b/>
                <w:color w:val="00B050"/>
              </w:rPr>
            </w:pPr>
            <w:r>
              <w:rPr>
                <w:rFonts w:hint="eastAsia"/>
                <w:b/>
                <w:color w:val="00B050"/>
              </w:rPr>
              <w:t>Y</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A93106" w14:paraId="124E3899" w14:textId="77777777" w:rsidTr="005A6DB9">
        <w:tc>
          <w:tcPr>
            <w:tcW w:w="2491" w:type="dxa"/>
          </w:tcPr>
          <w:p w14:paraId="621A27FF" w14:textId="61602553" w:rsidR="00A93106" w:rsidRDefault="00A93106" w:rsidP="00A93106">
            <w:pPr>
              <w:pStyle w:val="a3"/>
              <w:ind w:firstLineChars="0" w:firstLine="0"/>
            </w:pPr>
            <w:r>
              <w:t>DiskChargeType</w:t>
            </w:r>
          </w:p>
        </w:tc>
        <w:tc>
          <w:tcPr>
            <w:tcW w:w="916" w:type="dxa"/>
          </w:tcPr>
          <w:p w14:paraId="207D3F99" w14:textId="51DDAEBB" w:rsidR="00A93106" w:rsidRDefault="00A93106" w:rsidP="00A93106">
            <w:pPr>
              <w:pStyle w:val="a3"/>
              <w:ind w:firstLineChars="0" w:firstLine="0"/>
            </w:pPr>
            <w:r>
              <w:rPr>
                <w:rFonts w:hint="eastAsia"/>
              </w:rPr>
              <w:t>String</w:t>
            </w:r>
          </w:p>
        </w:tc>
        <w:tc>
          <w:tcPr>
            <w:tcW w:w="4592" w:type="dxa"/>
          </w:tcPr>
          <w:p w14:paraId="79FFFFDF" w14:textId="5F4753F6" w:rsidR="00A93106" w:rsidRDefault="00A93106" w:rsidP="00A93106">
            <w:pPr>
              <w:pStyle w:val="a3"/>
              <w:ind w:firstLineChars="0" w:firstLine="0"/>
            </w:pPr>
            <w:r>
              <w:t>计费方式，</w:t>
            </w:r>
            <w:r>
              <w:rPr>
                <w:rFonts w:hint="eastAsia"/>
              </w:rPr>
              <w:t>按需</w:t>
            </w:r>
            <w:r>
              <w:t>计费，可选值：</w:t>
            </w:r>
          </w:p>
          <w:p w14:paraId="6D080B97" w14:textId="77777777" w:rsidR="00A93106" w:rsidRDefault="00A93106" w:rsidP="00A93106">
            <w:pPr>
              <w:pStyle w:val="a3"/>
              <w:numPr>
                <w:ilvl w:val="0"/>
                <w:numId w:val="5"/>
              </w:numPr>
              <w:ind w:firstLineChars="0"/>
            </w:pPr>
            <w:r>
              <w:t>PayByHour</w:t>
            </w:r>
          </w:p>
          <w:p w14:paraId="68B18A2D" w14:textId="77777777" w:rsidR="00A93106" w:rsidRDefault="00A93106" w:rsidP="00A93106">
            <w:pPr>
              <w:pStyle w:val="a3"/>
              <w:numPr>
                <w:ilvl w:val="0"/>
                <w:numId w:val="5"/>
              </w:numPr>
              <w:ind w:firstLineChars="0"/>
            </w:pPr>
            <w:r>
              <w:t>PayByDay</w:t>
            </w:r>
          </w:p>
          <w:p w14:paraId="7E0ED6F5" w14:textId="77777777" w:rsidR="00A93106" w:rsidRDefault="00A93106" w:rsidP="00A93106">
            <w:pPr>
              <w:pStyle w:val="a3"/>
              <w:numPr>
                <w:ilvl w:val="0"/>
                <w:numId w:val="5"/>
              </w:numPr>
              <w:ind w:firstLineChars="0"/>
            </w:pPr>
            <w:r>
              <w:t>PayByMonth</w:t>
            </w:r>
          </w:p>
          <w:p w14:paraId="1A596373" w14:textId="77777777" w:rsidR="00A93106" w:rsidRDefault="00A93106" w:rsidP="00A93106">
            <w:pPr>
              <w:pStyle w:val="a3"/>
              <w:numPr>
                <w:ilvl w:val="0"/>
                <w:numId w:val="5"/>
              </w:numPr>
              <w:ind w:firstLineChars="0"/>
            </w:pPr>
            <w:r>
              <w:t>PayByYear</w:t>
            </w:r>
          </w:p>
          <w:p w14:paraId="7FFDA1E0" w14:textId="7BF1A480" w:rsidR="00A93106" w:rsidRPr="0043120C" w:rsidRDefault="00A93106" w:rsidP="00A93106">
            <w:pPr>
              <w:pStyle w:val="a3"/>
              <w:numPr>
                <w:ilvl w:val="0"/>
                <w:numId w:val="5"/>
              </w:numPr>
              <w:ind w:firstLineChars="0"/>
            </w:pPr>
            <w:r>
              <w:rPr>
                <w:rFonts w:hint="eastAsia"/>
              </w:rPr>
              <w:t>默认</w:t>
            </w:r>
            <w:r>
              <w:t>值为</w:t>
            </w:r>
            <w:r>
              <w:t>PayByHour</w:t>
            </w:r>
          </w:p>
        </w:tc>
        <w:tc>
          <w:tcPr>
            <w:tcW w:w="989" w:type="dxa"/>
          </w:tcPr>
          <w:p w14:paraId="403811A6" w14:textId="77777777" w:rsidR="00A93106" w:rsidRDefault="00A93106" w:rsidP="00A93106">
            <w:pPr>
              <w:pStyle w:val="a3"/>
              <w:ind w:firstLineChars="0" w:firstLine="0"/>
              <w:rPr>
                <w:b/>
                <w:color w:val="00B050"/>
              </w:rPr>
            </w:pPr>
          </w:p>
        </w:tc>
        <w:tc>
          <w:tcPr>
            <w:tcW w:w="1134" w:type="dxa"/>
          </w:tcPr>
          <w:p w14:paraId="4209F023" w14:textId="4BAFA977" w:rsidR="00A93106" w:rsidRDefault="00A93106" w:rsidP="00A93106">
            <w:pPr>
              <w:pStyle w:val="a3"/>
              <w:ind w:firstLineChars="0" w:firstLine="0"/>
              <w:rPr>
                <w:b/>
                <w:color w:val="00B050"/>
              </w:rPr>
            </w:pPr>
            <w:r>
              <w:rPr>
                <w:rFonts w:hint="eastAsia"/>
                <w:b/>
                <w:color w:val="00B050"/>
              </w:rPr>
              <w:t>N</w:t>
            </w:r>
          </w:p>
        </w:tc>
      </w:tr>
      <w:tr w:rsidR="00A93106" w14:paraId="10780DBC" w14:textId="77777777" w:rsidTr="005A6DB9">
        <w:tc>
          <w:tcPr>
            <w:tcW w:w="2491" w:type="dxa"/>
          </w:tcPr>
          <w:p w14:paraId="01ED9D38" w14:textId="743ECCA8" w:rsidR="00A93106" w:rsidRDefault="00A93106" w:rsidP="00A93106">
            <w:pPr>
              <w:pStyle w:val="a3"/>
              <w:ind w:firstLineChars="0" w:firstLine="0"/>
            </w:pPr>
            <w:r>
              <w:rPr>
                <w:rFonts w:hint="eastAsia"/>
              </w:rPr>
              <w:t>DiskChargeLength</w:t>
            </w:r>
          </w:p>
        </w:tc>
        <w:tc>
          <w:tcPr>
            <w:tcW w:w="916" w:type="dxa"/>
          </w:tcPr>
          <w:p w14:paraId="13B51270" w14:textId="40850F7B" w:rsidR="00A93106" w:rsidRDefault="00A93106" w:rsidP="00A93106">
            <w:pPr>
              <w:pStyle w:val="a3"/>
              <w:ind w:firstLineChars="0" w:firstLine="0"/>
            </w:pPr>
            <w:r>
              <w:rPr>
                <w:rFonts w:hint="eastAsia"/>
              </w:rPr>
              <w:t>String</w:t>
            </w:r>
          </w:p>
        </w:tc>
        <w:tc>
          <w:tcPr>
            <w:tcW w:w="4592" w:type="dxa"/>
          </w:tcPr>
          <w:p w14:paraId="75FA6C23" w14:textId="14CCE69C" w:rsidR="00A93106" w:rsidRDefault="00A93106" w:rsidP="00A93106">
            <w:pPr>
              <w:pStyle w:val="a3"/>
              <w:ind w:firstLineChars="0" w:firstLine="0"/>
            </w:pPr>
            <w:r>
              <w:t>计费</w:t>
            </w:r>
            <w:r>
              <w:rPr>
                <w:rFonts w:hint="eastAsia"/>
              </w:rPr>
              <w:t>长度</w:t>
            </w:r>
            <w:r>
              <w:t>，可选值：</w:t>
            </w:r>
          </w:p>
          <w:p w14:paraId="23138183" w14:textId="77777777" w:rsidR="00A93106" w:rsidRDefault="00A93106" w:rsidP="00A93106">
            <w:pPr>
              <w:pStyle w:val="a3"/>
              <w:numPr>
                <w:ilvl w:val="0"/>
                <w:numId w:val="5"/>
              </w:numPr>
              <w:ind w:firstLineChars="0"/>
            </w:pPr>
            <w:r>
              <w:t>(1~24) PayByHour</w:t>
            </w:r>
          </w:p>
          <w:p w14:paraId="3E5C4FBD" w14:textId="77777777" w:rsidR="00A93106" w:rsidRDefault="00A93106" w:rsidP="00A93106">
            <w:pPr>
              <w:pStyle w:val="a3"/>
              <w:numPr>
                <w:ilvl w:val="0"/>
                <w:numId w:val="5"/>
              </w:numPr>
              <w:ind w:firstLineChars="0"/>
            </w:pPr>
            <w:r>
              <w:t>(1~30) PayByDay</w:t>
            </w:r>
          </w:p>
          <w:p w14:paraId="766BD4A2" w14:textId="77777777" w:rsidR="00A93106" w:rsidRDefault="00A93106" w:rsidP="00A93106">
            <w:pPr>
              <w:pStyle w:val="a3"/>
              <w:numPr>
                <w:ilvl w:val="0"/>
                <w:numId w:val="5"/>
              </w:numPr>
              <w:ind w:firstLineChars="0"/>
            </w:pPr>
            <w:r>
              <w:t>(1~12) PayByMonth</w:t>
            </w:r>
          </w:p>
          <w:p w14:paraId="21C935ED" w14:textId="77777777" w:rsidR="00A93106" w:rsidRDefault="00A93106" w:rsidP="00A93106">
            <w:pPr>
              <w:pStyle w:val="a3"/>
              <w:numPr>
                <w:ilvl w:val="0"/>
                <w:numId w:val="5"/>
              </w:numPr>
              <w:ind w:firstLineChars="0"/>
            </w:pPr>
            <w:r>
              <w:t>(1~3) PayByYear</w:t>
            </w:r>
          </w:p>
          <w:p w14:paraId="249102CC" w14:textId="3F268E4E" w:rsidR="00A93106" w:rsidRPr="0043120C" w:rsidRDefault="00A93106" w:rsidP="00A93106">
            <w:pPr>
              <w:pStyle w:val="a3"/>
              <w:ind w:firstLineChars="0" w:firstLine="0"/>
            </w:pPr>
            <w:r>
              <w:rPr>
                <w:rFonts w:hint="eastAsia"/>
              </w:rPr>
              <w:t>默认</w:t>
            </w:r>
            <w:r>
              <w:t>值</w:t>
            </w:r>
            <w:r>
              <w:rPr>
                <w:rFonts w:hint="eastAsia"/>
              </w:rPr>
              <w:t>均为</w:t>
            </w:r>
            <w:r>
              <w:rPr>
                <w:rFonts w:hint="eastAsia"/>
              </w:rPr>
              <w:t>1</w:t>
            </w:r>
          </w:p>
        </w:tc>
        <w:tc>
          <w:tcPr>
            <w:tcW w:w="989" w:type="dxa"/>
          </w:tcPr>
          <w:p w14:paraId="6A2507C0" w14:textId="77777777" w:rsidR="00A93106" w:rsidRDefault="00A93106" w:rsidP="00A93106">
            <w:pPr>
              <w:pStyle w:val="a3"/>
              <w:ind w:firstLineChars="0" w:firstLine="0"/>
              <w:rPr>
                <w:b/>
                <w:color w:val="00B050"/>
              </w:rPr>
            </w:pPr>
          </w:p>
        </w:tc>
        <w:tc>
          <w:tcPr>
            <w:tcW w:w="1134" w:type="dxa"/>
          </w:tcPr>
          <w:p w14:paraId="29A74112" w14:textId="2D051485" w:rsidR="00A93106" w:rsidRDefault="00A93106" w:rsidP="00A93106">
            <w:pPr>
              <w:pStyle w:val="a3"/>
              <w:ind w:firstLineChars="0" w:firstLine="0"/>
              <w:rPr>
                <w:b/>
                <w:color w:val="00B050"/>
              </w:rPr>
            </w:pPr>
            <w:r>
              <w:rPr>
                <w:rFonts w:hint="eastAsia"/>
                <w:b/>
                <w:color w:val="00B050"/>
              </w:rPr>
              <w:t>N</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that is mandatory for processing this request is not supplied.</w:t>
            </w:r>
          </w:p>
        </w:tc>
        <w:tc>
          <w:tcPr>
            <w:tcW w:w="851" w:type="dxa"/>
          </w:tcPr>
          <w:p w14:paraId="06272AC6" w14:textId="77777777" w:rsidR="00D82AC8" w:rsidRDefault="00D82AC8" w:rsidP="00823F51">
            <w:r w:rsidRPr="00BD170E">
              <w:rPr>
                <w:rFonts w:hint="eastAsia"/>
              </w:rPr>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er</w:t>
            </w:r>
          </w:p>
        </w:tc>
        <w:tc>
          <w:tcPr>
            <w:tcW w:w="3685" w:type="dxa"/>
          </w:tcPr>
          <w:p w14:paraId="18920092" w14:textId="77777777" w:rsidR="00FB436F" w:rsidRDefault="00FB436F" w:rsidP="00FB436F">
            <w:r w:rsidRPr="00BD170E">
              <w:rPr>
                <w:rFonts w:hint="eastAsia"/>
              </w:rPr>
              <w:t>The specified parameter "Description" is not valid.</w:t>
            </w:r>
          </w:p>
        </w:tc>
        <w:tc>
          <w:tcPr>
            <w:tcW w:w="851" w:type="dxa"/>
          </w:tcPr>
          <w:p w14:paraId="342C9D96" w14:textId="77777777" w:rsidR="00FB436F" w:rsidRDefault="00FB436F" w:rsidP="00FB436F">
            <w:r w:rsidRPr="00BD170E">
              <w:rPr>
                <w:rFonts w:hint="eastAsia"/>
              </w:rPr>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7DFB6B4A" w:rsidR="00D82AC8" w:rsidRDefault="001915CD" w:rsidP="00CE7CBD">
      <w:pPr>
        <w:pStyle w:val="a3"/>
        <w:ind w:left="720" w:firstLineChars="0" w:firstLine="0"/>
      </w:pPr>
      <w:hyperlink r:id="rId19" w:history="1">
        <w:r w:rsidR="00A32A5F" w:rsidRPr="00F036EB">
          <w:rPr>
            <w:rStyle w:val="a5"/>
          </w:rPr>
          <w:t>http://iaasapi.free4lab.com/?Action=CreateDisk&amp;ZoneId=bj-bupt&amp;Size=20&amp;</w:t>
        </w:r>
        <w:r w:rsidR="00A32A5F" w:rsidRPr="00F036EB">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lastRenderedPageBreak/>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lastRenderedPageBreak/>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1915CD"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lastRenderedPageBreak/>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lastRenderedPageBreak/>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1915CD"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lastRenderedPageBreak/>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lastRenderedPageBreak/>
              <w:t>云海</w:t>
            </w:r>
          </w:p>
          <w:p w14:paraId="7373B8CA" w14:textId="77777777" w:rsidR="009710F5" w:rsidRDefault="009710F5" w:rsidP="0064736F">
            <w:pPr>
              <w:pStyle w:val="a3"/>
              <w:ind w:firstLineChars="0" w:firstLine="0"/>
            </w:pPr>
            <w:r>
              <w:rPr>
                <w:rFonts w:hint="eastAsia"/>
              </w:rPr>
              <w:lastRenderedPageBreak/>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lastRenderedPageBreak/>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t>示例</w:t>
      </w:r>
    </w:p>
    <w:p w14:paraId="20160C9D" w14:textId="77777777" w:rsidR="009710F5" w:rsidRPr="00117454" w:rsidRDefault="009710F5" w:rsidP="009710F5">
      <w:pPr>
        <w:pStyle w:val="6"/>
      </w:pPr>
      <w:r>
        <w:rPr>
          <w:rFonts w:hint="eastAsia"/>
        </w:rPr>
        <w:t>请求示例</w:t>
      </w:r>
    </w:p>
    <w:p w14:paraId="08EE9517" w14:textId="647C3978" w:rsidR="009710F5" w:rsidRDefault="001915CD"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lastRenderedPageBreak/>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t>示例</w:t>
      </w:r>
    </w:p>
    <w:p w14:paraId="6E299282" w14:textId="77777777" w:rsidR="00110613" w:rsidRPr="00117454" w:rsidRDefault="00110613" w:rsidP="00110613">
      <w:pPr>
        <w:pStyle w:val="6"/>
      </w:pPr>
      <w:r>
        <w:rPr>
          <w:rFonts w:hint="eastAsia"/>
        </w:rPr>
        <w:t>请求示例</w:t>
      </w:r>
    </w:p>
    <w:p w14:paraId="4BE684FB" w14:textId="314B7692" w:rsidR="00110613" w:rsidRDefault="001915CD"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lastRenderedPageBreak/>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1CB65AC" w:rsidR="00777B36" w:rsidRPr="00B46B47" w:rsidRDefault="0031271A" w:rsidP="0064736F">
            <w:pPr>
              <w:pStyle w:val="a3"/>
              <w:ind w:firstLineChars="0" w:firstLine="0"/>
              <w:rPr>
                <w:b/>
                <w:color w:val="00B050"/>
              </w:rPr>
            </w:pPr>
            <w:r>
              <w:rPr>
                <w:rFonts w:hint="eastAsia"/>
                <w:b/>
                <w:color w:val="00B050"/>
              </w:rPr>
              <w:t>Y</w:t>
            </w: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550AF3B9" w:rsidR="00DA450D" w:rsidRPr="00B46B47" w:rsidRDefault="00DA450D" w:rsidP="00DA450D">
            <w:pPr>
              <w:pStyle w:val="a3"/>
              <w:ind w:firstLineChars="0" w:firstLine="0"/>
              <w:rPr>
                <w:b/>
                <w:color w:val="00B050"/>
              </w:rPr>
            </w:pP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3079D1" w14:paraId="2EFB811C" w14:textId="77777777" w:rsidTr="0064736F">
        <w:tc>
          <w:tcPr>
            <w:tcW w:w="2491" w:type="dxa"/>
          </w:tcPr>
          <w:p w14:paraId="0AC75C12" w14:textId="10EA5B9D" w:rsidR="003079D1" w:rsidRPr="001651A7" w:rsidRDefault="003079D1" w:rsidP="00DA450D">
            <w:r w:rsidRPr="003079D1">
              <w:t>SnapshotId</w:t>
            </w:r>
          </w:p>
        </w:tc>
        <w:tc>
          <w:tcPr>
            <w:tcW w:w="916" w:type="dxa"/>
          </w:tcPr>
          <w:p w14:paraId="1D23DE3B" w14:textId="09C946F8" w:rsidR="003079D1" w:rsidRPr="001651A7" w:rsidRDefault="003079D1" w:rsidP="00DA450D">
            <w:pPr>
              <w:pStyle w:val="a3"/>
              <w:ind w:firstLineChars="0" w:firstLine="0"/>
            </w:pPr>
            <w:r>
              <w:rPr>
                <w:rFonts w:hint="eastAsia"/>
              </w:rPr>
              <w:t>String</w:t>
            </w:r>
          </w:p>
        </w:tc>
        <w:tc>
          <w:tcPr>
            <w:tcW w:w="4592" w:type="dxa"/>
          </w:tcPr>
          <w:p w14:paraId="0411400D" w14:textId="13605C45" w:rsidR="003079D1" w:rsidRDefault="003079D1" w:rsidP="00DA450D">
            <w:pPr>
              <w:pStyle w:val="a3"/>
            </w:pPr>
            <w:r w:rsidRPr="003079D1">
              <w:rPr>
                <w:rFonts w:hint="eastAsia"/>
              </w:rPr>
              <w:t>创建磁盘使用的快照</w:t>
            </w:r>
          </w:p>
        </w:tc>
        <w:tc>
          <w:tcPr>
            <w:tcW w:w="989" w:type="dxa"/>
          </w:tcPr>
          <w:p w14:paraId="24D2D232" w14:textId="72C06D19" w:rsidR="003079D1" w:rsidRDefault="003079D1" w:rsidP="00DA450D">
            <w:pPr>
              <w:pStyle w:val="a3"/>
              <w:ind w:firstLineChars="0" w:firstLine="0"/>
              <w:rPr>
                <w:b/>
                <w:color w:val="00B050"/>
              </w:rPr>
            </w:pPr>
            <w:r>
              <w:rPr>
                <w:rFonts w:hint="eastAsia"/>
                <w:b/>
                <w:color w:val="00B050"/>
              </w:rPr>
              <w:t>N</w:t>
            </w:r>
          </w:p>
        </w:tc>
        <w:tc>
          <w:tcPr>
            <w:tcW w:w="1134" w:type="dxa"/>
          </w:tcPr>
          <w:p w14:paraId="46D686BB" w14:textId="77777777" w:rsidR="003079D1" w:rsidRDefault="003079D1"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that is mandatory for processing this request is not supplied.</w:t>
            </w:r>
          </w:p>
        </w:tc>
        <w:tc>
          <w:tcPr>
            <w:tcW w:w="851" w:type="dxa"/>
          </w:tcPr>
          <w:p w14:paraId="3BC18E81" w14:textId="77777777" w:rsidR="00777B36" w:rsidRDefault="00777B36" w:rsidP="0064736F">
            <w:r w:rsidRPr="00BD170E">
              <w:rPr>
                <w:rFonts w:hint="eastAsia"/>
              </w:rPr>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1915CD"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w:t>
      </w:r>
      <w:r>
        <w:rPr>
          <w:rFonts w:ascii="Consolas" w:hAnsi="Consolas" w:cs="Consolas"/>
          <w:color w:val="000000"/>
          <w:kern w:val="0"/>
          <w:sz w:val="24"/>
          <w:szCs w:val="24"/>
        </w:rPr>
        <w:lastRenderedPageBreak/>
        <w:t>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A1284C0" w:rsidR="00037479" w:rsidRDefault="00037479" w:rsidP="00472F94"/>
    <w:p w14:paraId="2C88582A" w14:textId="72D59ADD" w:rsidR="00C67C66" w:rsidRPr="004B011E" w:rsidRDefault="00C67C66" w:rsidP="00C67C66">
      <w:pPr>
        <w:pStyle w:val="4"/>
      </w:pPr>
      <w:r>
        <w:rPr>
          <w:rFonts w:hint="eastAsia"/>
        </w:rPr>
        <w:t>修改硬盘信息</w:t>
      </w:r>
    </w:p>
    <w:p w14:paraId="05AB15FC" w14:textId="77777777" w:rsidR="00C67C66" w:rsidRDefault="00C67C66" w:rsidP="00C67C66">
      <w:pPr>
        <w:pStyle w:val="5"/>
      </w:pPr>
      <w:r>
        <w:rPr>
          <w:rFonts w:hint="eastAsia"/>
        </w:rPr>
        <w:t>描述</w:t>
      </w:r>
    </w:p>
    <w:p w14:paraId="2BAC330E" w14:textId="52E9FC8E" w:rsidR="00C67C66" w:rsidRDefault="003C7336" w:rsidP="00C67C66">
      <w:pPr>
        <w:pStyle w:val="a3"/>
        <w:numPr>
          <w:ilvl w:val="0"/>
          <w:numId w:val="3"/>
        </w:numPr>
        <w:ind w:firstLineChars="0"/>
      </w:pPr>
      <w:r>
        <w:rPr>
          <w:rFonts w:hint="eastAsia"/>
        </w:rPr>
        <w:t>修改硬盘基本信息，如</w:t>
      </w:r>
      <w:r>
        <w:rPr>
          <w:rFonts w:hint="eastAsia"/>
        </w:rPr>
        <w:t>Disk</w:t>
      </w:r>
      <w:r>
        <w:t>Name</w:t>
      </w:r>
      <w:r>
        <w:rPr>
          <w:rFonts w:hint="eastAsia"/>
        </w:rPr>
        <w:t>和</w:t>
      </w:r>
    </w:p>
    <w:p w14:paraId="082F6D0B" w14:textId="77777777" w:rsidR="00C67C66" w:rsidRDefault="00C67C66" w:rsidP="00C67C66">
      <w:pPr>
        <w:pStyle w:val="5"/>
      </w:pPr>
      <w:r>
        <w:rPr>
          <w:rFonts w:hint="eastAsia"/>
        </w:rPr>
        <w:t>请求</w:t>
      </w:r>
      <w:r>
        <w:t>参数</w:t>
      </w:r>
    </w:p>
    <w:p w14:paraId="1E76E104" w14:textId="77777777" w:rsidR="00C67C66" w:rsidRDefault="00C67C66" w:rsidP="00C67C6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67C66" w14:paraId="40940AFF" w14:textId="77777777" w:rsidTr="00C67C66">
        <w:tc>
          <w:tcPr>
            <w:tcW w:w="2491" w:type="dxa"/>
          </w:tcPr>
          <w:p w14:paraId="51A31BC3" w14:textId="77777777" w:rsidR="00C67C66" w:rsidRDefault="00C67C66" w:rsidP="00C67C66">
            <w:pPr>
              <w:pStyle w:val="a3"/>
              <w:ind w:firstLineChars="0" w:firstLine="0"/>
            </w:pPr>
            <w:r>
              <w:rPr>
                <w:rFonts w:hint="eastAsia"/>
              </w:rPr>
              <w:t>名称</w:t>
            </w:r>
          </w:p>
        </w:tc>
        <w:tc>
          <w:tcPr>
            <w:tcW w:w="916" w:type="dxa"/>
          </w:tcPr>
          <w:p w14:paraId="796CE25A" w14:textId="77777777" w:rsidR="00C67C66" w:rsidRDefault="00C67C66" w:rsidP="00C67C66">
            <w:pPr>
              <w:pStyle w:val="a3"/>
              <w:ind w:firstLineChars="0" w:firstLine="0"/>
            </w:pPr>
            <w:r>
              <w:rPr>
                <w:rFonts w:hint="eastAsia"/>
              </w:rPr>
              <w:t>类型</w:t>
            </w:r>
          </w:p>
        </w:tc>
        <w:tc>
          <w:tcPr>
            <w:tcW w:w="4592" w:type="dxa"/>
          </w:tcPr>
          <w:p w14:paraId="613480B8" w14:textId="77777777" w:rsidR="00C67C66" w:rsidRDefault="00C67C66" w:rsidP="00C67C66">
            <w:pPr>
              <w:pStyle w:val="a3"/>
              <w:ind w:firstLineChars="0" w:firstLine="0"/>
            </w:pPr>
            <w:r>
              <w:rPr>
                <w:rFonts w:hint="eastAsia"/>
              </w:rPr>
              <w:t>描述</w:t>
            </w:r>
          </w:p>
        </w:tc>
        <w:tc>
          <w:tcPr>
            <w:tcW w:w="989" w:type="dxa"/>
          </w:tcPr>
          <w:p w14:paraId="363AED95" w14:textId="77777777" w:rsidR="00C67C66" w:rsidRDefault="00C67C66" w:rsidP="00C67C66">
            <w:pPr>
              <w:pStyle w:val="a3"/>
              <w:ind w:firstLineChars="0" w:firstLine="0"/>
            </w:pPr>
            <w:r>
              <w:rPr>
                <w:rFonts w:hint="eastAsia"/>
              </w:rPr>
              <w:t>阿里云</w:t>
            </w:r>
          </w:p>
          <w:p w14:paraId="0DB945B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c>
          <w:tcPr>
            <w:tcW w:w="1134" w:type="dxa"/>
          </w:tcPr>
          <w:p w14:paraId="17B38BF8" w14:textId="77777777" w:rsidR="00C67C66" w:rsidRDefault="00C67C66" w:rsidP="00C67C66">
            <w:pPr>
              <w:pStyle w:val="a3"/>
              <w:ind w:firstLineChars="0" w:firstLine="0"/>
            </w:pPr>
            <w:r>
              <w:rPr>
                <w:rFonts w:hint="eastAsia"/>
              </w:rPr>
              <w:t>云海</w:t>
            </w:r>
          </w:p>
          <w:p w14:paraId="5E0D557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r>
      <w:tr w:rsidR="00C67C66" w14:paraId="00C8A7B1" w14:textId="77777777" w:rsidTr="00C67C66">
        <w:tc>
          <w:tcPr>
            <w:tcW w:w="2491" w:type="dxa"/>
          </w:tcPr>
          <w:p w14:paraId="0A76B9E6" w14:textId="77777777" w:rsidR="00C67C66" w:rsidRDefault="00C67C66" w:rsidP="00C67C66">
            <w:pPr>
              <w:pStyle w:val="a3"/>
              <w:ind w:firstLineChars="0" w:firstLine="0"/>
            </w:pPr>
            <w:r>
              <w:rPr>
                <w:rFonts w:hint="eastAsia"/>
              </w:rPr>
              <w:lastRenderedPageBreak/>
              <w:t>Action</w:t>
            </w:r>
          </w:p>
        </w:tc>
        <w:tc>
          <w:tcPr>
            <w:tcW w:w="916" w:type="dxa"/>
          </w:tcPr>
          <w:p w14:paraId="07C65731" w14:textId="77777777" w:rsidR="00C67C66" w:rsidRDefault="00C67C66" w:rsidP="00C67C66">
            <w:pPr>
              <w:pStyle w:val="a3"/>
              <w:ind w:firstLineChars="0" w:firstLine="0"/>
            </w:pPr>
            <w:r>
              <w:rPr>
                <w:rFonts w:hint="eastAsia"/>
              </w:rPr>
              <w:t>String</w:t>
            </w:r>
          </w:p>
        </w:tc>
        <w:tc>
          <w:tcPr>
            <w:tcW w:w="4592" w:type="dxa"/>
          </w:tcPr>
          <w:p w14:paraId="5F0BB3D6" w14:textId="78D3FD5B" w:rsidR="00C67C66" w:rsidRDefault="00C67C66" w:rsidP="00C67C66">
            <w:pPr>
              <w:pStyle w:val="a3"/>
              <w:ind w:firstLineChars="0" w:firstLine="0"/>
            </w:pPr>
            <w:r>
              <w:rPr>
                <w:rFonts w:hint="eastAsia"/>
              </w:rPr>
              <w:t>操作</w:t>
            </w:r>
            <w:r>
              <w:t>接口名，系统规定参数，取值为</w:t>
            </w:r>
            <w:r w:rsidRPr="00C67C66">
              <w:t>ModifyDiskAttribute</w:t>
            </w:r>
          </w:p>
        </w:tc>
        <w:tc>
          <w:tcPr>
            <w:tcW w:w="989" w:type="dxa"/>
          </w:tcPr>
          <w:p w14:paraId="5EFF0C0E" w14:textId="77777777" w:rsidR="00C67C66" w:rsidRPr="00B46B47" w:rsidRDefault="00C67C66" w:rsidP="00C67C66">
            <w:pPr>
              <w:pStyle w:val="a3"/>
              <w:ind w:firstLineChars="0" w:firstLine="0"/>
              <w:rPr>
                <w:b/>
                <w:color w:val="00B050"/>
              </w:rPr>
            </w:pPr>
            <w:r w:rsidRPr="00B46B47">
              <w:rPr>
                <w:rFonts w:hint="eastAsia"/>
                <w:b/>
                <w:color w:val="00B050"/>
              </w:rPr>
              <w:t>Y</w:t>
            </w:r>
          </w:p>
        </w:tc>
        <w:tc>
          <w:tcPr>
            <w:tcW w:w="1134" w:type="dxa"/>
          </w:tcPr>
          <w:p w14:paraId="797E63D4" w14:textId="77777777" w:rsidR="00C67C66" w:rsidRPr="00B46B47" w:rsidRDefault="00C67C66" w:rsidP="00C67C66">
            <w:pPr>
              <w:pStyle w:val="a3"/>
              <w:ind w:firstLineChars="0" w:firstLine="0"/>
              <w:rPr>
                <w:b/>
                <w:color w:val="00B050"/>
              </w:rPr>
            </w:pPr>
            <w:r w:rsidRPr="00B46B47">
              <w:rPr>
                <w:rFonts w:hint="eastAsia"/>
                <w:b/>
                <w:color w:val="00B050"/>
              </w:rPr>
              <w:t>Y</w:t>
            </w:r>
          </w:p>
        </w:tc>
      </w:tr>
      <w:tr w:rsidR="00C67C66" w14:paraId="411F2830" w14:textId="77777777" w:rsidTr="00C67C66">
        <w:tc>
          <w:tcPr>
            <w:tcW w:w="2491" w:type="dxa"/>
          </w:tcPr>
          <w:p w14:paraId="2EA92D0C" w14:textId="3AF11E49" w:rsidR="00C67C66" w:rsidRDefault="003C7336" w:rsidP="00C67C66">
            <w:pPr>
              <w:pStyle w:val="a3"/>
              <w:ind w:firstLineChars="0" w:firstLine="0"/>
            </w:pPr>
            <w:r>
              <w:t>DiskId</w:t>
            </w:r>
          </w:p>
        </w:tc>
        <w:tc>
          <w:tcPr>
            <w:tcW w:w="916" w:type="dxa"/>
          </w:tcPr>
          <w:p w14:paraId="2B31E08E" w14:textId="77777777" w:rsidR="00C67C66" w:rsidRDefault="00C67C66" w:rsidP="00C67C66">
            <w:pPr>
              <w:pStyle w:val="a3"/>
              <w:ind w:firstLineChars="0" w:firstLine="0"/>
            </w:pPr>
            <w:r>
              <w:rPr>
                <w:rFonts w:hint="eastAsia"/>
              </w:rPr>
              <w:t>String</w:t>
            </w:r>
          </w:p>
        </w:tc>
        <w:tc>
          <w:tcPr>
            <w:tcW w:w="4592" w:type="dxa"/>
          </w:tcPr>
          <w:p w14:paraId="4E57C67C" w14:textId="369ED658" w:rsidR="00C67C66" w:rsidRDefault="00C67C66" w:rsidP="003C7336">
            <w:pPr>
              <w:pStyle w:val="a3"/>
            </w:pPr>
            <w:r>
              <w:rPr>
                <w:rFonts w:hint="eastAsia"/>
              </w:rPr>
              <w:t>磁盘</w:t>
            </w:r>
            <w:r>
              <w:rPr>
                <w:rFonts w:hint="eastAsia"/>
              </w:rPr>
              <w:t xml:space="preserve"> ID</w:t>
            </w:r>
          </w:p>
        </w:tc>
        <w:tc>
          <w:tcPr>
            <w:tcW w:w="989" w:type="dxa"/>
          </w:tcPr>
          <w:p w14:paraId="1866650E" w14:textId="0C3D9E86" w:rsidR="00C67C66" w:rsidRPr="00B46B47" w:rsidRDefault="003C7336" w:rsidP="00C67C66">
            <w:pPr>
              <w:pStyle w:val="a3"/>
              <w:ind w:firstLineChars="0" w:firstLine="0"/>
              <w:rPr>
                <w:b/>
                <w:color w:val="00B050"/>
              </w:rPr>
            </w:pPr>
            <w:r>
              <w:rPr>
                <w:rFonts w:hint="eastAsia"/>
                <w:b/>
                <w:color w:val="00B050"/>
              </w:rPr>
              <w:t>Y</w:t>
            </w:r>
          </w:p>
        </w:tc>
        <w:tc>
          <w:tcPr>
            <w:tcW w:w="1134" w:type="dxa"/>
          </w:tcPr>
          <w:p w14:paraId="2B3F940B" w14:textId="6ED096DE" w:rsidR="00C67C66" w:rsidRDefault="003C7336" w:rsidP="00C67C66">
            <w:pPr>
              <w:pStyle w:val="a3"/>
              <w:ind w:firstLineChars="0" w:firstLine="0"/>
              <w:rPr>
                <w:b/>
                <w:color w:val="00B050"/>
              </w:rPr>
            </w:pPr>
            <w:r>
              <w:rPr>
                <w:rFonts w:hint="eastAsia"/>
                <w:b/>
                <w:color w:val="00B050"/>
              </w:rPr>
              <w:t>Y</w:t>
            </w:r>
          </w:p>
        </w:tc>
      </w:tr>
      <w:tr w:rsidR="00C67C66" w14:paraId="6F538919" w14:textId="77777777" w:rsidTr="00C67C66">
        <w:tc>
          <w:tcPr>
            <w:tcW w:w="2491" w:type="dxa"/>
          </w:tcPr>
          <w:p w14:paraId="4AE76825" w14:textId="77777777" w:rsidR="00C67C66" w:rsidRPr="0043120C" w:rsidRDefault="00C67C66" w:rsidP="00C67C66">
            <w:pPr>
              <w:pStyle w:val="a3"/>
              <w:ind w:firstLineChars="0" w:firstLine="0"/>
            </w:pPr>
            <w:r>
              <w:t>Disk</w:t>
            </w:r>
            <w:r w:rsidRPr="0043120C">
              <w:t>Name</w:t>
            </w:r>
          </w:p>
        </w:tc>
        <w:tc>
          <w:tcPr>
            <w:tcW w:w="916" w:type="dxa"/>
          </w:tcPr>
          <w:p w14:paraId="2A9340EA" w14:textId="77777777" w:rsidR="00C67C66" w:rsidRDefault="00C67C66" w:rsidP="00C67C66">
            <w:pPr>
              <w:pStyle w:val="a3"/>
              <w:ind w:firstLineChars="0" w:firstLine="0"/>
            </w:pPr>
            <w:r>
              <w:rPr>
                <w:rFonts w:hint="eastAsia"/>
              </w:rPr>
              <w:t>String</w:t>
            </w:r>
          </w:p>
        </w:tc>
        <w:tc>
          <w:tcPr>
            <w:tcW w:w="4592" w:type="dxa"/>
          </w:tcPr>
          <w:p w14:paraId="6E2E12F1" w14:textId="77777777" w:rsidR="00C67C66" w:rsidRDefault="00C67C66" w:rsidP="00C67C66">
            <w:pPr>
              <w:pStyle w:val="a3"/>
              <w:ind w:firstLineChars="0" w:firstLine="0"/>
            </w:pPr>
            <w:r w:rsidRPr="0043120C">
              <w:rPr>
                <w:rFonts w:hint="eastAsia"/>
              </w:rPr>
              <w:t>数据盘的</w:t>
            </w:r>
            <w:r>
              <w:rPr>
                <w:rFonts w:hint="eastAsia"/>
              </w:rPr>
              <w:t>名称</w:t>
            </w:r>
          </w:p>
        </w:tc>
        <w:tc>
          <w:tcPr>
            <w:tcW w:w="989" w:type="dxa"/>
          </w:tcPr>
          <w:p w14:paraId="7899A1C1"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38DF7335" w14:textId="77777777" w:rsidR="00C67C66" w:rsidRDefault="00C67C66" w:rsidP="00C67C66">
            <w:pPr>
              <w:pStyle w:val="a3"/>
              <w:ind w:firstLineChars="0" w:firstLine="0"/>
              <w:rPr>
                <w:b/>
                <w:color w:val="00B050"/>
              </w:rPr>
            </w:pPr>
            <w:r>
              <w:rPr>
                <w:rFonts w:hint="eastAsia"/>
                <w:b/>
                <w:color w:val="00B050"/>
              </w:rPr>
              <w:t>N</w:t>
            </w:r>
          </w:p>
        </w:tc>
      </w:tr>
      <w:tr w:rsidR="00C67C66" w14:paraId="017B34F6" w14:textId="77777777" w:rsidTr="00C67C66">
        <w:tc>
          <w:tcPr>
            <w:tcW w:w="2491" w:type="dxa"/>
          </w:tcPr>
          <w:p w14:paraId="11F7BFA8" w14:textId="77777777" w:rsidR="00C67C66" w:rsidRPr="0043120C" w:rsidRDefault="00C67C66" w:rsidP="00C67C66">
            <w:r w:rsidRPr="0043120C">
              <w:t>Description</w:t>
            </w:r>
          </w:p>
        </w:tc>
        <w:tc>
          <w:tcPr>
            <w:tcW w:w="916" w:type="dxa"/>
          </w:tcPr>
          <w:p w14:paraId="68805AE2" w14:textId="77777777" w:rsidR="00C67C66" w:rsidRDefault="00C67C66" w:rsidP="00C67C66">
            <w:pPr>
              <w:pStyle w:val="a3"/>
              <w:ind w:firstLineChars="0" w:firstLine="0"/>
            </w:pPr>
            <w:r>
              <w:rPr>
                <w:rFonts w:hint="eastAsia"/>
              </w:rPr>
              <w:t>String</w:t>
            </w:r>
          </w:p>
        </w:tc>
        <w:tc>
          <w:tcPr>
            <w:tcW w:w="4592" w:type="dxa"/>
          </w:tcPr>
          <w:p w14:paraId="1F2B7B8D" w14:textId="77777777" w:rsidR="00C67C66" w:rsidRDefault="00C67C66" w:rsidP="00C67C66">
            <w:pPr>
              <w:pStyle w:val="a3"/>
              <w:ind w:firstLineChars="0" w:firstLine="0"/>
            </w:pPr>
            <w:r>
              <w:rPr>
                <w:rFonts w:hint="eastAsia"/>
              </w:rPr>
              <w:t>描述</w:t>
            </w:r>
            <w:r>
              <w:t>信息</w:t>
            </w:r>
          </w:p>
        </w:tc>
        <w:tc>
          <w:tcPr>
            <w:tcW w:w="989" w:type="dxa"/>
          </w:tcPr>
          <w:p w14:paraId="622F95D4"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5693DC67" w14:textId="77777777" w:rsidR="00C67C66" w:rsidRDefault="00C67C66" w:rsidP="00C67C66">
            <w:pPr>
              <w:pStyle w:val="a3"/>
              <w:ind w:firstLineChars="0" w:firstLine="0"/>
              <w:rPr>
                <w:b/>
                <w:color w:val="00B050"/>
              </w:rPr>
            </w:pPr>
            <w:r>
              <w:rPr>
                <w:rFonts w:hint="eastAsia"/>
                <w:b/>
                <w:color w:val="00B050"/>
              </w:rPr>
              <w:t>N</w:t>
            </w:r>
          </w:p>
        </w:tc>
      </w:tr>
    </w:tbl>
    <w:p w14:paraId="347FCC9D" w14:textId="77777777" w:rsidR="00C67C66" w:rsidRDefault="00C67C66" w:rsidP="00C67C6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67C66" w14:paraId="01DE140F" w14:textId="77777777" w:rsidTr="00C67C66">
        <w:tc>
          <w:tcPr>
            <w:tcW w:w="2547" w:type="dxa"/>
          </w:tcPr>
          <w:p w14:paraId="25D976E2" w14:textId="77777777" w:rsidR="00C67C66" w:rsidRDefault="00C67C66" w:rsidP="00C67C66">
            <w:r w:rsidRPr="00BD170E">
              <w:rPr>
                <w:rFonts w:hint="eastAsia"/>
              </w:rPr>
              <w:t>错误代码</w:t>
            </w:r>
          </w:p>
        </w:tc>
        <w:tc>
          <w:tcPr>
            <w:tcW w:w="3685" w:type="dxa"/>
          </w:tcPr>
          <w:p w14:paraId="22B27965" w14:textId="77777777" w:rsidR="00C67C66" w:rsidRDefault="00C67C66" w:rsidP="00C67C66">
            <w:r w:rsidRPr="00BD170E">
              <w:rPr>
                <w:rFonts w:hint="eastAsia"/>
              </w:rPr>
              <w:t>描述</w:t>
            </w:r>
          </w:p>
        </w:tc>
        <w:tc>
          <w:tcPr>
            <w:tcW w:w="851" w:type="dxa"/>
          </w:tcPr>
          <w:p w14:paraId="33E7E17F" w14:textId="77777777" w:rsidR="00C67C66" w:rsidRDefault="00C67C66" w:rsidP="00C67C66">
            <w:r w:rsidRPr="00BD170E">
              <w:rPr>
                <w:rFonts w:hint="eastAsia"/>
              </w:rPr>
              <w:t xml:space="preserve">Http </w:t>
            </w:r>
            <w:r w:rsidRPr="00BD170E">
              <w:rPr>
                <w:rFonts w:hint="eastAsia"/>
              </w:rPr>
              <w:t>状态码</w:t>
            </w:r>
          </w:p>
        </w:tc>
        <w:tc>
          <w:tcPr>
            <w:tcW w:w="2977" w:type="dxa"/>
          </w:tcPr>
          <w:p w14:paraId="61C29BC1" w14:textId="77777777" w:rsidR="00C67C66" w:rsidRDefault="00C67C66" w:rsidP="00C67C66">
            <w:r w:rsidRPr="00BD170E">
              <w:rPr>
                <w:rFonts w:hint="eastAsia"/>
              </w:rPr>
              <w:t>语义</w:t>
            </w:r>
          </w:p>
        </w:tc>
      </w:tr>
      <w:tr w:rsidR="00C67C66" w14:paraId="3AD94466" w14:textId="77777777" w:rsidTr="00C67C66">
        <w:tc>
          <w:tcPr>
            <w:tcW w:w="2547" w:type="dxa"/>
          </w:tcPr>
          <w:p w14:paraId="3FB427DD" w14:textId="5CAFF054" w:rsidR="00C67C66" w:rsidRDefault="003C7336" w:rsidP="00C67C66">
            <w:r>
              <w:rPr>
                <w:rFonts w:hint="eastAsia"/>
              </w:rPr>
              <w:t>Disk</w:t>
            </w:r>
            <w:r>
              <w:t>Id</w:t>
            </w:r>
            <w:r w:rsidR="00C67C66" w:rsidRPr="00BD170E">
              <w:rPr>
                <w:rFonts w:hint="eastAsia"/>
              </w:rPr>
              <w:t>.NotFoundParameter</w:t>
            </w:r>
          </w:p>
        </w:tc>
        <w:tc>
          <w:tcPr>
            <w:tcW w:w="3685" w:type="dxa"/>
          </w:tcPr>
          <w:p w14:paraId="7D6A2DC3" w14:textId="5326891F" w:rsidR="00C67C66" w:rsidRDefault="00C67C66" w:rsidP="00C67C66">
            <w:r w:rsidRPr="00BD170E">
              <w:rPr>
                <w:rFonts w:hint="eastAsia"/>
              </w:rPr>
              <w:t xml:space="preserve">The </w:t>
            </w:r>
            <w:r w:rsidR="003C7336">
              <w:rPr>
                <w:rFonts w:hint="eastAsia"/>
              </w:rPr>
              <w:t>Disk</w:t>
            </w:r>
            <w:r w:rsidR="003C7336">
              <w:t>Id</w:t>
            </w:r>
            <w:r w:rsidR="003C7336" w:rsidRPr="00BD170E">
              <w:rPr>
                <w:rFonts w:hint="eastAsia"/>
              </w:rPr>
              <w:t xml:space="preserve"> </w:t>
            </w:r>
            <w:r w:rsidRPr="00BD170E">
              <w:rPr>
                <w:rFonts w:hint="eastAsia"/>
              </w:rPr>
              <w:t>provided does not exist in our records.</w:t>
            </w:r>
          </w:p>
        </w:tc>
        <w:tc>
          <w:tcPr>
            <w:tcW w:w="851" w:type="dxa"/>
          </w:tcPr>
          <w:p w14:paraId="6D6A98EF" w14:textId="77777777" w:rsidR="00C67C66" w:rsidRDefault="00C67C66" w:rsidP="00C67C66">
            <w:r w:rsidRPr="00BD170E">
              <w:rPr>
                <w:rFonts w:hint="eastAsia"/>
              </w:rPr>
              <w:t>404</w:t>
            </w:r>
          </w:p>
        </w:tc>
        <w:tc>
          <w:tcPr>
            <w:tcW w:w="2977" w:type="dxa"/>
          </w:tcPr>
          <w:p w14:paraId="2D79F5D9" w14:textId="3E81E2B8" w:rsidR="00C67C66" w:rsidRDefault="00C67C66" w:rsidP="00C67C66">
            <w:r w:rsidRPr="00BD170E">
              <w:rPr>
                <w:rFonts w:hint="eastAsia"/>
              </w:rPr>
              <w:t>指定的</w:t>
            </w:r>
            <w:r w:rsidRPr="00BD170E">
              <w:rPr>
                <w:rFonts w:hint="eastAsia"/>
              </w:rPr>
              <w:t xml:space="preserve"> </w:t>
            </w:r>
            <w:r w:rsidR="003C7336">
              <w:rPr>
                <w:rFonts w:hint="eastAsia"/>
              </w:rPr>
              <w:t>Disk</w:t>
            </w:r>
            <w:r w:rsidR="003C7336">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67C66" w14:paraId="3C5CB54C" w14:textId="77777777" w:rsidTr="00C67C66">
        <w:tc>
          <w:tcPr>
            <w:tcW w:w="2547" w:type="dxa"/>
          </w:tcPr>
          <w:p w14:paraId="3C21CA3B" w14:textId="0D8FB4AF" w:rsidR="00C67C66" w:rsidRDefault="003C7336" w:rsidP="00C67C66">
            <w:r>
              <w:rPr>
                <w:rFonts w:hint="eastAsia"/>
              </w:rPr>
              <w:t>Disk</w:t>
            </w:r>
            <w:r>
              <w:t>Id</w:t>
            </w:r>
            <w:r w:rsidR="00C67C66">
              <w:t>.</w:t>
            </w:r>
            <w:r w:rsidR="00C67C66" w:rsidRPr="00BD170E">
              <w:rPr>
                <w:rFonts w:hint="eastAsia"/>
              </w:rPr>
              <w:t>MissingParameter</w:t>
            </w:r>
          </w:p>
        </w:tc>
        <w:tc>
          <w:tcPr>
            <w:tcW w:w="3685" w:type="dxa"/>
          </w:tcPr>
          <w:p w14:paraId="775816B7" w14:textId="17F1A91B" w:rsidR="00C67C66" w:rsidRDefault="00C67C66" w:rsidP="00C67C66">
            <w:r w:rsidRPr="00BD170E">
              <w:rPr>
                <w:rFonts w:hint="eastAsia"/>
              </w:rPr>
              <w:t>The input parameter "</w:t>
            </w:r>
            <w:r w:rsidR="003C7336">
              <w:rPr>
                <w:rFonts w:hint="eastAsia"/>
              </w:rPr>
              <w:t xml:space="preserve"> Disk</w:t>
            </w:r>
            <w:r w:rsidR="003C7336">
              <w:t>Id</w:t>
            </w:r>
            <w:r w:rsidR="003C7336" w:rsidRPr="00BD170E">
              <w:rPr>
                <w:rFonts w:hint="eastAsia"/>
              </w:rPr>
              <w:t xml:space="preserve"> </w:t>
            </w:r>
            <w:r w:rsidRPr="00BD170E">
              <w:rPr>
                <w:rFonts w:hint="eastAsia"/>
              </w:rPr>
              <w:t>" that is mandatory for processing this request is not supplied.</w:t>
            </w:r>
          </w:p>
        </w:tc>
        <w:tc>
          <w:tcPr>
            <w:tcW w:w="851" w:type="dxa"/>
          </w:tcPr>
          <w:p w14:paraId="096C7028" w14:textId="77777777" w:rsidR="00C67C66" w:rsidRDefault="00C67C66" w:rsidP="00C67C66">
            <w:r w:rsidRPr="00BD170E">
              <w:rPr>
                <w:rFonts w:hint="eastAsia"/>
              </w:rPr>
              <w:t>400</w:t>
            </w:r>
          </w:p>
        </w:tc>
        <w:tc>
          <w:tcPr>
            <w:tcW w:w="2977" w:type="dxa"/>
          </w:tcPr>
          <w:p w14:paraId="201763CF" w14:textId="100BA9BB" w:rsidR="00C67C66" w:rsidRDefault="00C67C66" w:rsidP="00C67C66">
            <w:r w:rsidRPr="00BD170E">
              <w:rPr>
                <w:rFonts w:hint="eastAsia"/>
              </w:rPr>
              <w:t>缺少</w:t>
            </w:r>
            <w:r w:rsidRPr="00BD170E">
              <w:rPr>
                <w:rFonts w:hint="eastAsia"/>
              </w:rPr>
              <w:t xml:space="preserve"> </w:t>
            </w:r>
            <w:r w:rsidR="003C7336">
              <w:rPr>
                <w:rFonts w:hint="eastAsia"/>
              </w:rPr>
              <w:t>Disk</w:t>
            </w:r>
            <w:r w:rsidR="003C7336">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C67C66" w14:paraId="7051F287" w14:textId="77777777" w:rsidTr="00C67C66">
        <w:tc>
          <w:tcPr>
            <w:tcW w:w="2547" w:type="dxa"/>
          </w:tcPr>
          <w:p w14:paraId="508B08DF" w14:textId="77777777" w:rsidR="00C67C66" w:rsidRDefault="00C67C66" w:rsidP="00C67C66">
            <w:r>
              <w:rPr>
                <w:rFonts w:ascii="微软雅黑" w:eastAsia="微软雅黑" w:hAnsi="微软雅黑" w:hint="eastAsia"/>
                <w:sz w:val="18"/>
                <w:szCs w:val="18"/>
              </w:rPr>
              <w:t>DiskName</w:t>
            </w:r>
            <w:r>
              <w:t>.InvalidParameter</w:t>
            </w:r>
          </w:p>
        </w:tc>
        <w:tc>
          <w:tcPr>
            <w:tcW w:w="3685" w:type="dxa"/>
          </w:tcPr>
          <w:p w14:paraId="00E042BC" w14:textId="77777777" w:rsidR="00C67C66" w:rsidRDefault="00C67C66" w:rsidP="00C67C66">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366CD31B" w14:textId="77777777" w:rsidR="00C67C66" w:rsidRDefault="00C67C66" w:rsidP="00C67C66">
            <w:r w:rsidRPr="00BD170E">
              <w:rPr>
                <w:rFonts w:hint="eastAsia"/>
              </w:rPr>
              <w:t>400</w:t>
            </w:r>
          </w:p>
        </w:tc>
        <w:tc>
          <w:tcPr>
            <w:tcW w:w="2977" w:type="dxa"/>
          </w:tcPr>
          <w:p w14:paraId="07EB7E1E" w14:textId="77777777" w:rsidR="00C67C66" w:rsidRDefault="00C67C66" w:rsidP="00C67C66">
            <w:r w:rsidRPr="00BD170E">
              <w:rPr>
                <w:rFonts w:hint="eastAsia"/>
              </w:rPr>
              <w:t>指定的</w:t>
            </w:r>
            <w:r>
              <w:t>Disk</w:t>
            </w:r>
            <w:r w:rsidRPr="002338AC">
              <w:t>Name</w:t>
            </w:r>
            <w:r w:rsidRPr="00BD170E">
              <w:rPr>
                <w:rFonts w:hint="eastAsia"/>
              </w:rPr>
              <w:t>格式不合法</w:t>
            </w:r>
          </w:p>
        </w:tc>
      </w:tr>
      <w:tr w:rsidR="00C67C66" w14:paraId="2DBD032E" w14:textId="77777777" w:rsidTr="00C67C66">
        <w:tc>
          <w:tcPr>
            <w:tcW w:w="2547" w:type="dxa"/>
          </w:tcPr>
          <w:p w14:paraId="12D216A3" w14:textId="77777777" w:rsidR="00C67C66" w:rsidRDefault="00C67C66" w:rsidP="00C67C66">
            <w:r w:rsidRPr="00BD170E">
              <w:rPr>
                <w:rFonts w:hint="eastAsia"/>
              </w:rPr>
              <w:t>Description.</w:t>
            </w:r>
            <w:r>
              <w:t>InvalidParameter</w:t>
            </w:r>
          </w:p>
        </w:tc>
        <w:tc>
          <w:tcPr>
            <w:tcW w:w="3685" w:type="dxa"/>
          </w:tcPr>
          <w:p w14:paraId="20BB2CC8" w14:textId="77777777" w:rsidR="00C67C66" w:rsidRDefault="00C67C66" w:rsidP="00C67C66">
            <w:r w:rsidRPr="00BD170E">
              <w:rPr>
                <w:rFonts w:hint="eastAsia"/>
              </w:rPr>
              <w:t>The specified parameter "Description" is not valid.</w:t>
            </w:r>
          </w:p>
        </w:tc>
        <w:tc>
          <w:tcPr>
            <w:tcW w:w="851" w:type="dxa"/>
          </w:tcPr>
          <w:p w14:paraId="47B1A5A9" w14:textId="77777777" w:rsidR="00C67C66" w:rsidRDefault="00C67C66" w:rsidP="00C67C66">
            <w:r w:rsidRPr="00BD170E">
              <w:rPr>
                <w:rFonts w:hint="eastAsia"/>
              </w:rPr>
              <w:t>400</w:t>
            </w:r>
          </w:p>
        </w:tc>
        <w:tc>
          <w:tcPr>
            <w:tcW w:w="2977" w:type="dxa"/>
          </w:tcPr>
          <w:p w14:paraId="052D164C" w14:textId="77777777" w:rsidR="00C67C66" w:rsidRDefault="00C67C66" w:rsidP="00C67C66">
            <w:r w:rsidRPr="00BD170E">
              <w:rPr>
                <w:rFonts w:hint="eastAsia"/>
              </w:rPr>
              <w:t>指定的</w:t>
            </w:r>
            <w:r w:rsidRPr="00BD170E">
              <w:rPr>
                <w:rFonts w:hint="eastAsia"/>
              </w:rPr>
              <w:t xml:space="preserve"> Description </w:t>
            </w:r>
            <w:r w:rsidRPr="00BD170E">
              <w:rPr>
                <w:rFonts w:hint="eastAsia"/>
              </w:rPr>
              <w:t>格式不合法</w:t>
            </w:r>
          </w:p>
        </w:tc>
      </w:tr>
    </w:tbl>
    <w:p w14:paraId="472FBD93" w14:textId="77777777" w:rsidR="00C67C66" w:rsidRPr="00B94B09" w:rsidRDefault="00C67C66" w:rsidP="00C67C66"/>
    <w:p w14:paraId="0D887D48" w14:textId="045A1873" w:rsidR="00C67C66" w:rsidRDefault="00C67C66" w:rsidP="00C67C66">
      <w:pPr>
        <w:pStyle w:val="5"/>
      </w:pPr>
      <w:r>
        <w:rPr>
          <w:rFonts w:hint="eastAsia"/>
        </w:rPr>
        <w:t>返回</w:t>
      </w:r>
      <w:r>
        <w:t>参数</w:t>
      </w:r>
    </w:p>
    <w:p w14:paraId="0F689D5E" w14:textId="3B69CB5B" w:rsidR="003C7336" w:rsidRPr="003C7336" w:rsidRDefault="003C7336" w:rsidP="003C73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FB41CB4" w14:textId="77777777" w:rsidR="00C67C66" w:rsidRDefault="00C67C66" w:rsidP="00C67C66">
      <w:pPr>
        <w:pStyle w:val="5"/>
      </w:pPr>
      <w:r>
        <w:t>示例</w:t>
      </w:r>
    </w:p>
    <w:p w14:paraId="5BBDEC7F" w14:textId="77777777" w:rsidR="00C67C66" w:rsidRPr="00117454" w:rsidRDefault="00C67C66" w:rsidP="00C67C66">
      <w:pPr>
        <w:pStyle w:val="6"/>
      </w:pPr>
      <w:r>
        <w:rPr>
          <w:rFonts w:hint="eastAsia"/>
        </w:rPr>
        <w:t>请求示例</w:t>
      </w:r>
    </w:p>
    <w:p w14:paraId="2026AC70" w14:textId="0CCE56BA" w:rsidR="00C67C66" w:rsidRDefault="001915CD" w:rsidP="00C67C66">
      <w:pPr>
        <w:pStyle w:val="a3"/>
        <w:ind w:left="720" w:firstLineChars="0" w:firstLine="0"/>
      </w:pPr>
      <w:hyperlink r:id="rId27" w:history="1">
        <w:r w:rsidR="00901875" w:rsidRPr="00F1356D">
          <w:rPr>
            <w:rStyle w:val="a5"/>
          </w:rPr>
          <w:t>http://iaasapi.free4lab.com/?Action=ModifyDiskAttribute</w:t>
        </w:r>
        <w:r w:rsidR="00901875" w:rsidRPr="00F1356D">
          <w:rPr>
            <w:rStyle w:val="a5"/>
            <w:rFonts w:hint="eastAsia"/>
          </w:rPr>
          <w:t>&amp;DiskId=</w:t>
        </w:r>
        <w:r w:rsidR="00901875" w:rsidRPr="00F1356D">
          <w:rPr>
            <w:rStyle w:val="a5"/>
          </w:rPr>
          <w:t>**&amp;</w:t>
        </w:r>
        <w:r w:rsidR="00901875" w:rsidRPr="00F1356D">
          <w:rPr>
            <w:rStyle w:val="a5"/>
            <w:rFonts w:hint="eastAsia"/>
          </w:rPr>
          <w:t>&lt;</w:t>
        </w:r>
      </w:hyperlink>
      <w:r w:rsidR="00C67C66">
        <w:rPr>
          <w:rFonts w:hint="eastAsia"/>
        </w:rPr>
        <w:t>公共</w:t>
      </w:r>
      <w:r w:rsidR="00C67C66">
        <w:t>请求参数</w:t>
      </w:r>
      <w:r w:rsidR="00C67C66">
        <w:rPr>
          <w:rFonts w:hint="eastAsia"/>
        </w:rPr>
        <w:t>&gt;</w:t>
      </w:r>
    </w:p>
    <w:p w14:paraId="06B21889" w14:textId="77777777" w:rsidR="00C67C66" w:rsidRPr="00695676" w:rsidRDefault="00C67C66" w:rsidP="00C67C66">
      <w:pPr>
        <w:pStyle w:val="a3"/>
        <w:ind w:left="720" w:firstLineChars="0" w:firstLine="0"/>
      </w:pPr>
    </w:p>
    <w:p w14:paraId="6C271E43" w14:textId="77777777" w:rsidR="00C67C66" w:rsidRDefault="00C67C66" w:rsidP="00C67C66">
      <w:pPr>
        <w:pStyle w:val="6"/>
      </w:pPr>
      <w:r>
        <w:rPr>
          <w:rFonts w:hint="eastAsia"/>
        </w:rPr>
        <w:t>返回示例</w:t>
      </w:r>
    </w:p>
    <w:p w14:paraId="33C0DD5D" w14:textId="77777777" w:rsidR="00C67C66" w:rsidRDefault="00C67C66" w:rsidP="00C67C66">
      <w:pPr>
        <w:pStyle w:val="a3"/>
        <w:ind w:left="720" w:firstLineChars="0" w:firstLine="0"/>
      </w:pPr>
      <w:r>
        <w:rPr>
          <w:rFonts w:hint="eastAsia"/>
        </w:rPr>
        <w:t>XML</w:t>
      </w:r>
      <w:r>
        <w:t>格式</w:t>
      </w:r>
    </w:p>
    <w:p w14:paraId="08F8F75B" w14:textId="77777777" w:rsidR="00C67C66" w:rsidRDefault="00C67C66" w:rsidP="00C67C66">
      <w:pPr>
        <w:pStyle w:val="a3"/>
        <w:ind w:left="720" w:firstLineChars="0" w:firstLine="0"/>
      </w:pPr>
    </w:p>
    <w:p w14:paraId="523604DF" w14:textId="77777777" w:rsidR="00C67C66" w:rsidRDefault="00C67C66" w:rsidP="00C67C66">
      <w:r>
        <w:rPr>
          <w:noProof/>
        </w:rPr>
        <w:lastRenderedPageBreak/>
        <w:drawing>
          <wp:inline distT="0" distB="0" distL="0" distR="0" wp14:anchorId="42F58EEB" wp14:editId="6178A902">
            <wp:extent cx="4505325" cy="40481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7D65BC4B" w14:textId="77777777" w:rsidR="00C67C66" w:rsidRDefault="00C67C66" w:rsidP="00C67C66"/>
    <w:p w14:paraId="121D7F5A" w14:textId="63611B5C" w:rsidR="00AC4ADC" w:rsidRDefault="00AC4ADC" w:rsidP="00AC4ADC">
      <w:pPr>
        <w:pStyle w:val="4"/>
      </w:pPr>
      <w:r>
        <w:rPr>
          <w:rFonts w:hint="eastAsia"/>
        </w:rPr>
        <w:t>续费硬盘</w:t>
      </w:r>
    </w:p>
    <w:p w14:paraId="10AB6921" w14:textId="77777777" w:rsidR="00AC4ADC" w:rsidRDefault="00AC4ADC" w:rsidP="00AC4ADC">
      <w:pPr>
        <w:pStyle w:val="5"/>
      </w:pPr>
      <w:r>
        <w:rPr>
          <w:rFonts w:hint="eastAsia"/>
        </w:rPr>
        <w:t>描述</w:t>
      </w:r>
    </w:p>
    <w:p w14:paraId="1AECCAC4" w14:textId="363F49CA" w:rsidR="00AC4ADC" w:rsidRDefault="00AC4ADC" w:rsidP="00AC4ADC">
      <w:r>
        <w:rPr>
          <w:rFonts w:hint="eastAsia"/>
        </w:rPr>
        <w:t>续费</w:t>
      </w:r>
      <w:r>
        <w:t>一个指定的</w:t>
      </w:r>
      <w:r>
        <w:rPr>
          <w:rFonts w:hint="eastAsia"/>
        </w:rPr>
        <w:t>硬盘</w:t>
      </w:r>
      <w:r>
        <w:t>。</w:t>
      </w:r>
    </w:p>
    <w:p w14:paraId="092B8864" w14:textId="77777777" w:rsidR="00AC4ADC" w:rsidRDefault="00AC4ADC" w:rsidP="00AC4ADC">
      <w:pPr>
        <w:pStyle w:val="5"/>
      </w:pPr>
      <w:r>
        <w:rPr>
          <w:rFonts w:hint="eastAsia"/>
        </w:rPr>
        <w:t>请求</w:t>
      </w:r>
      <w:r>
        <w:t>参数</w:t>
      </w:r>
    </w:p>
    <w:tbl>
      <w:tblPr>
        <w:tblStyle w:val="a4"/>
        <w:tblW w:w="0" w:type="auto"/>
        <w:tblLook w:val="04A0" w:firstRow="1" w:lastRow="0" w:firstColumn="1" w:lastColumn="0" w:noHBand="0" w:noVBand="1"/>
      </w:tblPr>
      <w:tblGrid>
        <w:gridCol w:w="1887"/>
        <w:gridCol w:w="1588"/>
        <w:gridCol w:w="3330"/>
        <w:gridCol w:w="709"/>
        <w:gridCol w:w="782"/>
      </w:tblGrid>
      <w:tr w:rsidR="00AC4ADC" w14:paraId="189635DD" w14:textId="77777777" w:rsidTr="006F1913">
        <w:tc>
          <w:tcPr>
            <w:tcW w:w="1659" w:type="dxa"/>
          </w:tcPr>
          <w:p w14:paraId="661C06DE" w14:textId="77777777" w:rsidR="00AC4ADC" w:rsidRDefault="00AC4ADC" w:rsidP="006F1913">
            <w:r>
              <w:rPr>
                <w:rFonts w:hint="eastAsia"/>
              </w:rPr>
              <w:t>名称</w:t>
            </w:r>
          </w:p>
        </w:tc>
        <w:tc>
          <w:tcPr>
            <w:tcW w:w="1659" w:type="dxa"/>
          </w:tcPr>
          <w:p w14:paraId="5C4068BC" w14:textId="77777777" w:rsidR="00AC4ADC" w:rsidRDefault="00AC4ADC" w:rsidP="006F1913">
            <w:r>
              <w:rPr>
                <w:rFonts w:hint="eastAsia"/>
              </w:rPr>
              <w:t>类型</w:t>
            </w:r>
          </w:p>
        </w:tc>
        <w:tc>
          <w:tcPr>
            <w:tcW w:w="3481" w:type="dxa"/>
          </w:tcPr>
          <w:p w14:paraId="2DFED854" w14:textId="77777777" w:rsidR="00AC4ADC" w:rsidRDefault="00AC4ADC" w:rsidP="006F1913">
            <w:r>
              <w:rPr>
                <w:rFonts w:hint="eastAsia"/>
              </w:rPr>
              <w:t>描述</w:t>
            </w:r>
          </w:p>
        </w:tc>
        <w:tc>
          <w:tcPr>
            <w:tcW w:w="709" w:type="dxa"/>
          </w:tcPr>
          <w:p w14:paraId="24BDD4CD" w14:textId="77777777" w:rsidR="00AC4ADC" w:rsidRDefault="00AC4ADC" w:rsidP="006F1913">
            <w:r>
              <w:rPr>
                <w:rFonts w:hint="eastAsia"/>
              </w:rPr>
              <w:t>阿里云</w:t>
            </w:r>
            <w:r>
              <w:rPr>
                <w:rFonts w:hint="eastAsia"/>
              </w:rPr>
              <w:t>(</w:t>
            </w:r>
            <w:r>
              <w:rPr>
                <w:rFonts w:hint="eastAsia"/>
              </w:rPr>
              <w:t>必填</w:t>
            </w:r>
            <w:r>
              <w:t>？</w:t>
            </w:r>
            <w:r>
              <w:rPr>
                <w:rFonts w:hint="eastAsia"/>
              </w:rPr>
              <w:t>)</w:t>
            </w:r>
          </w:p>
        </w:tc>
        <w:tc>
          <w:tcPr>
            <w:tcW w:w="788" w:type="dxa"/>
          </w:tcPr>
          <w:p w14:paraId="21997E7D" w14:textId="77777777" w:rsidR="00AC4ADC" w:rsidRDefault="00AC4ADC" w:rsidP="006F1913">
            <w:r>
              <w:rPr>
                <w:rFonts w:hint="eastAsia"/>
              </w:rPr>
              <w:t>云海</w:t>
            </w:r>
            <w:r>
              <w:rPr>
                <w:rFonts w:hint="eastAsia"/>
              </w:rPr>
              <w:t>(</w:t>
            </w:r>
            <w:r>
              <w:rPr>
                <w:rFonts w:hint="eastAsia"/>
              </w:rPr>
              <w:t>必填</w:t>
            </w:r>
            <w:r>
              <w:t>？</w:t>
            </w:r>
            <w:r>
              <w:rPr>
                <w:rFonts w:hint="eastAsia"/>
              </w:rPr>
              <w:t>)</w:t>
            </w:r>
          </w:p>
        </w:tc>
      </w:tr>
      <w:tr w:rsidR="00AC4ADC" w14:paraId="3B73646C" w14:textId="77777777" w:rsidTr="006F1913">
        <w:tc>
          <w:tcPr>
            <w:tcW w:w="1659" w:type="dxa"/>
          </w:tcPr>
          <w:p w14:paraId="559D1874" w14:textId="77777777" w:rsidR="00AC4ADC" w:rsidRDefault="00AC4ADC" w:rsidP="006F1913">
            <w:r>
              <w:rPr>
                <w:rFonts w:hint="eastAsia"/>
              </w:rPr>
              <w:t>Action</w:t>
            </w:r>
          </w:p>
        </w:tc>
        <w:tc>
          <w:tcPr>
            <w:tcW w:w="1659" w:type="dxa"/>
          </w:tcPr>
          <w:p w14:paraId="06C00AB0" w14:textId="77777777" w:rsidR="00AC4ADC" w:rsidRDefault="00AC4ADC" w:rsidP="006F1913">
            <w:r>
              <w:rPr>
                <w:rFonts w:hint="eastAsia"/>
              </w:rPr>
              <w:t>String</w:t>
            </w:r>
          </w:p>
        </w:tc>
        <w:tc>
          <w:tcPr>
            <w:tcW w:w="3481" w:type="dxa"/>
          </w:tcPr>
          <w:p w14:paraId="1066AEAC" w14:textId="057B2407" w:rsidR="00AC4ADC" w:rsidRDefault="00AC4ADC" w:rsidP="00AC4ADC">
            <w:r>
              <w:rPr>
                <w:rFonts w:hint="eastAsia"/>
              </w:rPr>
              <w:t>操作</w:t>
            </w:r>
            <w:r>
              <w:t>接口名，系统规定参数，取值为</w:t>
            </w:r>
            <w:r>
              <w:t>RenewD</w:t>
            </w:r>
            <w:r>
              <w:rPr>
                <w:rFonts w:hint="eastAsia"/>
              </w:rPr>
              <w:t>isk</w:t>
            </w:r>
          </w:p>
        </w:tc>
        <w:tc>
          <w:tcPr>
            <w:tcW w:w="709" w:type="dxa"/>
          </w:tcPr>
          <w:p w14:paraId="4E47C0D2" w14:textId="4EA1D8CD" w:rsidR="00AC4ADC" w:rsidRDefault="00AC4ADC" w:rsidP="006F1913"/>
        </w:tc>
        <w:tc>
          <w:tcPr>
            <w:tcW w:w="788" w:type="dxa"/>
          </w:tcPr>
          <w:p w14:paraId="31BD04F1" w14:textId="77777777" w:rsidR="00AC4ADC" w:rsidRDefault="00AC4ADC" w:rsidP="006F1913">
            <w:r>
              <w:rPr>
                <w:rFonts w:hint="eastAsia"/>
              </w:rPr>
              <w:t>Y</w:t>
            </w:r>
          </w:p>
        </w:tc>
      </w:tr>
      <w:tr w:rsidR="00AC4ADC" w14:paraId="05C3F6A7" w14:textId="77777777" w:rsidTr="006F1913">
        <w:tc>
          <w:tcPr>
            <w:tcW w:w="1659" w:type="dxa"/>
          </w:tcPr>
          <w:p w14:paraId="54E05907" w14:textId="6E26655F" w:rsidR="00AC4ADC" w:rsidRDefault="00AC4ADC" w:rsidP="006F1913">
            <w:r>
              <w:rPr>
                <w:color w:val="000000"/>
                <w:sz w:val="22"/>
              </w:rPr>
              <w:t>Disk</w:t>
            </w:r>
            <w:r>
              <w:rPr>
                <w:rFonts w:hint="eastAsia"/>
                <w:color w:val="000000"/>
                <w:sz w:val="22"/>
              </w:rPr>
              <w:t>Id</w:t>
            </w:r>
          </w:p>
        </w:tc>
        <w:tc>
          <w:tcPr>
            <w:tcW w:w="1659" w:type="dxa"/>
          </w:tcPr>
          <w:p w14:paraId="3DC43A8F" w14:textId="77777777" w:rsidR="00AC4ADC" w:rsidRDefault="00AC4ADC" w:rsidP="006F1913">
            <w:r>
              <w:rPr>
                <w:rFonts w:hint="eastAsia"/>
              </w:rPr>
              <w:t>String</w:t>
            </w:r>
          </w:p>
        </w:tc>
        <w:tc>
          <w:tcPr>
            <w:tcW w:w="3481" w:type="dxa"/>
          </w:tcPr>
          <w:p w14:paraId="2C0751B3" w14:textId="1C87EA2A" w:rsidR="00AC4ADC" w:rsidRDefault="00AC4ADC" w:rsidP="006F1913">
            <w:r>
              <w:rPr>
                <w:rFonts w:hint="eastAsia"/>
              </w:rPr>
              <w:t>指定</w:t>
            </w:r>
            <w:r w:rsidR="000932A0">
              <w:rPr>
                <w:rFonts w:hint="eastAsia"/>
              </w:rPr>
              <w:t>续费</w:t>
            </w:r>
            <w:r w:rsidR="000932A0">
              <w:t>的</w:t>
            </w:r>
            <w:r w:rsidR="000932A0">
              <w:rPr>
                <w:rFonts w:hint="eastAsia"/>
              </w:rPr>
              <w:t>硬盘</w:t>
            </w:r>
            <w:r>
              <w:t>ID</w:t>
            </w:r>
            <w:r>
              <w:rPr>
                <w:rFonts w:hint="eastAsia"/>
              </w:rPr>
              <w:t>，</w:t>
            </w:r>
            <w:r>
              <w:rPr>
                <w:rFonts w:hint="eastAsia"/>
              </w:rPr>
              <w:t>32</w:t>
            </w:r>
            <w:r>
              <w:rPr>
                <w:rFonts w:hint="eastAsia"/>
              </w:rPr>
              <w:t>位</w:t>
            </w:r>
            <w:r>
              <w:t>数字和字母组合字符串</w:t>
            </w:r>
          </w:p>
        </w:tc>
        <w:tc>
          <w:tcPr>
            <w:tcW w:w="709" w:type="dxa"/>
          </w:tcPr>
          <w:p w14:paraId="2FD5FA06" w14:textId="17C317E5" w:rsidR="00AC4ADC" w:rsidRDefault="00AC4ADC" w:rsidP="006F1913"/>
        </w:tc>
        <w:tc>
          <w:tcPr>
            <w:tcW w:w="788" w:type="dxa"/>
          </w:tcPr>
          <w:p w14:paraId="3EE58249" w14:textId="77777777" w:rsidR="00AC4ADC" w:rsidRDefault="00AC4ADC" w:rsidP="006F1913">
            <w:r>
              <w:rPr>
                <w:rFonts w:hint="eastAsia"/>
              </w:rPr>
              <w:t>Y</w:t>
            </w:r>
          </w:p>
        </w:tc>
      </w:tr>
      <w:tr w:rsidR="00AC4ADC" w14:paraId="303FEA99" w14:textId="77777777" w:rsidTr="006F1913">
        <w:tc>
          <w:tcPr>
            <w:tcW w:w="1659" w:type="dxa"/>
            <w:vAlign w:val="center"/>
          </w:tcPr>
          <w:p w14:paraId="49DA06C3" w14:textId="16BF1E93" w:rsidR="00AC4ADC" w:rsidRDefault="00AC4ADC" w:rsidP="006F1913">
            <w:pPr>
              <w:rPr>
                <w:color w:val="000000"/>
                <w:sz w:val="22"/>
              </w:rPr>
            </w:pPr>
            <w:r>
              <w:rPr>
                <w:color w:val="000000"/>
                <w:sz w:val="22"/>
              </w:rPr>
              <w:t>Disk</w:t>
            </w:r>
            <w:r>
              <w:rPr>
                <w:rFonts w:hint="eastAsia"/>
                <w:color w:val="000000"/>
                <w:sz w:val="22"/>
              </w:rPr>
              <w:t>ChargeType</w:t>
            </w:r>
          </w:p>
        </w:tc>
        <w:tc>
          <w:tcPr>
            <w:tcW w:w="1659" w:type="dxa"/>
            <w:vAlign w:val="center"/>
          </w:tcPr>
          <w:p w14:paraId="4C42331E" w14:textId="77777777" w:rsidR="00AC4ADC" w:rsidRDefault="00AC4ADC" w:rsidP="006F1913">
            <w:r>
              <w:rPr>
                <w:rFonts w:hint="eastAsia"/>
                <w:color w:val="000000"/>
                <w:sz w:val="22"/>
              </w:rPr>
              <w:t>String</w:t>
            </w:r>
          </w:p>
        </w:tc>
        <w:tc>
          <w:tcPr>
            <w:tcW w:w="3481" w:type="dxa"/>
            <w:vAlign w:val="center"/>
          </w:tcPr>
          <w:p w14:paraId="22AFDC4B" w14:textId="13308DF3" w:rsidR="00AC4ADC" w:rsidRDefault="000932A0" w:rsidP="006F1913">
            <w:pPr>
              <w:rPr>
                <w:color w:val="000000"/>
                <w:sz w:val="22"/>
              </w:rPr>
            </w:pPr>
            <w:r>
              <w:rPr>
                <w:rFonts w:hint="eastAsia"/>
                <w:color w:val="000000"/>
                <w:sz w:val="22"/>
              </w:rPr>
              <w:t>硬盘</w:t>
            </w:r>
            <w:r w:rsidR="00AC4ADC">
              <w:rPr>
                <w:rFonts w:hint="eastAsia"/>
                <w:color w:val="000000"/>
                <w:sz w:val="22"/>
              </w:rPr>
              <w:t>计费方式，默认为</w:t>
            </w:r>
            <w:r>
              <w:rPr>
                <w:rFonts w:hint="eastAsia"/>
                <w:color w:val="000000"/>
                <w:sz w:val="22"/>
              </w:rPr>
              <w:t>硬盘</w:t>
            </w:r>
            <w:r w:rsidR="00AC4ADC">
              <w:rPr>
                <w:rFonts w:hint="eastAsia"/>
                <w:color w:val="000000"/>
                <w:sz w:val="22"/>
              </w:rPr>
              <w:t>当前的计费方式；</w:t>
            </w:r>
          </w:p>
          <w:p w14:paraId="4FA2ED48" w14:textId="77777777" w:rsidR="00AC4ADC" w:rsidRDefault="00AC4ADC" w:rsidP="006F1913">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875BA4C" w14:textId="77777777" w:rsidR="00AC4ADC" w:rsidRDefault="00AC4ADC" w:rsidP="006F1913">
            <w:r w:rsidRPr="001642C8">
              <w:lastRenderedPageBreak/>
              <w:t>PayByDay</w:t>
            </w:r>
            <w:r>
              <w:rPr>
                <w:rFonts w:hint="eastAsia"/>
              </w:rPr>
              <w:t>，</w:t>
            </w:r>
            <w:r w:rsidRPr="001642C8">
              <w:t>PayByMonth</w:t>
            </w:r>
            <w:r>
              <w:rPr>
                <w:rFonts w:hint="eastAsia"/>
              </w:rPr>
              <w:t>，</w:t>
            </w:r>
          </w:p>
          <w:p w14:paraId="1778D8F8" w14:textId="77777777" w:rsidR="00AC4ADC" w:rsidRDefault="00AC4ADC" w:rsidP="006F1913">
            <w:r w:rsidRPr="001642C8">
              <w:t>PayByYear</w:t>
            </w:r>
          </w:p>
        </w:tc>
        <w:tc>
          <w:tcPr>
            <w:tcW w:w="709" w:type="dxa"/>
          </w:tcPr>
          <w:p w14:paraId="12285007" w14:textId="77777777" w:rsidR="00AC4ADC" w:rsidRDefault="00AC4ADC" w:rsidP="006F1913"/>
        </w:tc>
        <w:tc>
          <w:tcPr>
            <w:tcW w:w="788" w:type="dxa"/>
          </w:tcPr>
          <w:p w14:paraId="2F92DD48" w14:textId="77777777" w:rsidR="00AC4ADC" w:rsidRDefault="00AC4ADC" w:rsidP="006F1913">
            <w:r>
              <w:rPr>
                <w:rFonts w:hint="eastAsia"/>
              </w:rPr>
              <w:t>N</w:t>
            </w:r>
          </w:p>
        </w:tc>
      </w:tr>
      <w:tr w:rsidR="00AC4ADC" w14:paraId="4483585B" w14:textId="77777777" w:rsidTr="006F1913">
        <w:tc>
          <w:tcPr>
            <w:tcW w:w="1659" w:type="dxa"/>
            <w:vAlign w:val="center"/>
          </w:tcPr>
          <w:p w14:paraId="1F17C873" w14:textId="755A8C62" w:rsidR="00AC4ADC" w:rsidRDefault="00AC4ADC" w:rsidP="006F1913">
            <w:pPr>
              <w:rPr>
                <w:color w:val="000000"/>
                <w:sz w:val="22"/>
              </w:rPr>
            </w:pPr>
            <w:r>
              <w:rPr>
                <w:color w:val="000000"/>
                <w:sz w:val="22"/>
              </w:rPr>
              <w:lastRenderedPageBreak/>
              <w:t>Disk</w:t>
            </w:r>
            <w:r>
              <w:rPr>
                <w:rFonts w:hint="eastAsia"/>
                <w:color w:val="000000"/>
                <w:sz w:val="22"/>
              </w:rPr>
              <w:t>ChargeLength</w:t>
            </w:r>
          </w:p>
        </w:tc>
        <w:tc>
          <w:tcPr>
            <w:tcW w:w="1659" w:type="dxa"/>
            <w:vAlign w:val="center"/>
          </w:tcPr>
          <w:p w14:paraId="6E71A796" w14:textId="77777777" w:rsidR="00AC4ADC" w:rsidRDefault="00AC4ADC" w:rsidP="006F1913">
            <w:r>
              <w:rPr>
                <w:rFonts w:hint="eastAsia"/>
                <w:color w:val="000000"/>
                <w:sz w:val="22"/>
              </w:rPr>
              <w:t>String</w:t>
            </w:r>
          </w:p>
        </w:tc>
        <w:tc>
          <w:tcPr>
            <w:tcW w:w="3481" w:type="dxa"/>
            <w:vAlign w:val="center"/>
          </w:tcPr>
          <w:p w14:paraId="19370E18" w14:textId="322F8351" w:rsidR="00AC4ADC" w:rsidRDefault="000932A0" w:rsidP="006F1913">
            <w:r>
              <w:rPr>
                <w:rFonts w:hint="eastAsia"/>
                <w:color w:val="000000"/>
                <w:sz w:val="22"/>
              </w:rPr>
              <w:t>硬盘</w:t>
            </w:r>
            <w:r w:rsidR="00AC4ADC">
              <w:rPr>
                <w:rFonts w:hint="eastAsia"/>
                <w:color w:val="000000"/>
                <w:sz w:val="22"/>
              </w:rPr>
              <w:t>续费时长，默认为</w:t>
            </w:r>
            <w:r w:rsidR="00AC4ADC">
              <w:rPr>
                <w:rFonts w:hint="eastAsia"/>
                <w:color w:val="000000"/>
                <w:sz w:val="22"/>
              </w:rPr>
              <w:t>1</w:t>
            </w:r>
          </w:p>
        </w:tc>
        <w:tc>
          <w:tcPr>
            <w:tcW w:w="709" w:type="dxa"/>
          </w:tcPr>
          <w:p w14:paraId="70247812" w14:textId="77777777" w:rsidR="00AC4ADC" w:rsidRDefault="00AC4ADC" w:rsidP="006F1913"/>
        </w:tc>
        <w:tc>
          <w:tcPr>
            <w:tcW w:w="788" w:type="dxa"/>
          </w:tcPr>
          <w:p w14:paraId="421F4413" w14:textId="77777777" w:rsidR="00AC4ADC" w:rsidRDefault="00AC4ADC" w:rsidP="006F1913">
            <w:r>
              <w:rPr>
                <w:rFonts w:hint="eastAsia"/>
              </w:rPr>
              <w:t>N</w:t>
            </w:r>
          </w:p>
        </w:tc>
      </w:tr>
    </w:tbl>
    <w:p w14:paraId="7DE17186" w14:textId="77777777" w:rsidR="00AC4ADC" w:rsidRDefault="00AC4ADC" w:rsidP="00AC4ADC"/>
    <w:p w14:paraId="4CCD130C" w14:textId="77777777" w:rsidR="00AC4ADC" w:rsidRDefault="00AC4ADC" w:rsidP="00AC4ADC">
      <w:pPr>
        <w:pStyle w:val="5"/>
      </w:pPr>
      <w:r>
        <w:rPr>
          <w:rFonts w:hint="eastAsia"/>
        </w:rPr>
        <w:t>返回参数</w:t>
      </w:r>
    </w:p>
    <w:p w14:paraId="72608674" w14:textId="77777777" w:rsidR="00AC4ADC" w:rsidRPr="00797AF5" w:rsidRDefault="00AC4ADC" w:rsidP="00AC4AD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C12FAD6" w14:textId="77777777" w:rsidR="00AC4ADC" w:rsidRPr="002032B5" w:rsidRDefault="00AC4ADC" w:rsidP="00AC4ADC">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AC4ADC" w14:paraId="75C06E6A" w14:textId="77777777" w:rsidTr="006F1913">
        <w:tc>
          <w:tcPr>
            <w:tcW w:w="2547" w:type="dxa"/>
          </w:tcPr>
          <w:p w14:paraId="7F2DD6C1" w14:textId="77777777" w:rsidR="00AC4ADC" w:rsidRDefault="00AC4ADC" w:rsidP="006F1913">
            <w:r w:rsidRPr="00BD170E">
              <w:rPr>
                <w:rFonts w:hint="eastAsia"/>
              </w:rPr>
              <w:t>错误代码</w:t>
            </w:r>
          </w:p>
        </w:tc>
        <w:tc>
          <w:tcPr>
            <w:tcW w:w="3685" w:type="dxa"/>
          </w:tcPr>
          <w:p w14:paraId="1C94A36D" w14:textId="77777777" w:rsidR="00AC4ADC" w:rsidRDefault="00AC4ADC" w:rsidP="006F1913">
            <w:r w:rsidRPr="00BD170E">
              <w:rPr>
                <w:rFonts w:hint="eastAsia"/>
              </w:rPr>
              <w:t>描述</w:t>
            </w:r>
          </w:p>
        </w:tc>
        <w:tc>
          <w:tcPr>
            <w:tcW w:w="851" w:type="dxa"/>
          </w:tcPr>
          <w:p w14:paraId="0D4E4313" w14:textId="77777777" w:rsidR="00AC4ADC" w:rsidRDefault="00AC4ADC" w:rsidP="006F1913">
            <w:r w:rsidRPr="00BD170E">
              <w:rPr>
                <w:rFonts w:hint="eastAsia"/>
              </w:rPr>
              <w:t xml:space="preserve">Http </w:t>
            </w:r>
            <w:r w:rsidRPr="00BD170E">
              <w:rPr>
                <w:rFonts w:hint="eastAsia"/>
              </w:rPr>
              <w:t>状态码</w:t>
            </w:r>
          </w:p>
        </w:tc>
        <w:tc>
          <w:tcPr>
            <w:tcW w:w="1843" w:type="dxa"/>
          </w:tcPr>
          <w:p w14:paraId="0E6FE568" w14:textId="77777777" w:rsidR="00AC4ADC" w:rsidRDefault="00AC4ADC" w:rsidP="006F1913">
            <w:r w:rsidRPr="00BD170E">
              <w:rPr>
                <w:rFonts w:hint="eastAsia"/>
              </w:rPr>
              <w:t>语义</w:t>
            </w:r>
          </w:p>
        </w:tc>
      </w:tr>
      <w:tr w:rsidR="00AC4ADC" w14:paraId="545ABAC7" w14:textId="77777777" w:rsidTr="006F1913">
        <w:tc>
          <w:tcPr>
            <w:tcW w:w="2547" w:type="dxa"/>
          </w:tcPr>
          <w:p w14:paraId="7258DC14" w14:textId="77777777" w:rsidR="00AC4ADC" w:rsidRDefault="00AC4ADC" w:rsidP="006F1913">
            <w:r>
              <w:rPr>
                <w:rFonts w:hint="eastAsia"/>
              </w:rPr>
              <w:t>Instance</w:t>
            </w:r>
            <w:r>
              <w:t>UUID</w:t>
            </w:r>
            <w:r w:rsidRPr="00BD170E">
              <w:rPr>
                <w:rFonts w:hint="eastAsia"/>
              </w:rPr>
              <w:t>.NotFoundParameter</w:t>
            </w:r>
          </w:p>
        </w:tc>
        <w:tc>
          <w:tcPr>
            <w:tcW w:w="3685" w:type="dxa"/>
          </w:tcPr>
          <w:p w14:paraId="55FFE9F8" w14:textId="77777777" w:rsidR="00AC4ADC" w:rsidRDefault="00AC4ADC" w:rsidP="006F191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5BFAEED" w14:textId="77777777" w:rsidR="00AC4ADC" w:rsidRDefault="00AC4ADC" w:rsidP="006F1913">
            <w:r w:rsidRPr="00BD170E">
              <w:rPr>
                <w:rFonts w:hint="eastAsia"/>
              </w:rPr>
              <w:t>404</w:t>
            </w:r>
          </w:p>
        </w:tc>
        <w:tc>
          <w:tcPr>
            <w:tcW w:w="1843" w:type="dxa"/>
          </w:tcPr>
          <w:p w14:paraId="35A6A027" w14:textId="77777777" w:rsidR="00AC4ADC" w:rsidRDefault="00AC4ADC" w:rsidP="006F191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AC4ADC" w14:paraId="3B30D3DC" w14:textId="77777777" w:rsidTr="006F1913">
        <w:tc>
          <w:tcPr>
            <w:tcW w:w="2547" w:type="dxa"/>
          </w:tcPr>
          <w:p w14:paraId="37BC507E" w14:textId="77777777" w:rsidR="00AC4ADC" w:rsidRDefault="00AC4ADC" w:rsidP="006F1913">
            <w:r>
              <w:rPr>
                <w:rFonts w:hint="eastAsia"/>
              </w:rPr>
              <w:t>Instance</w:t>
            </w:r>
            <w:r>
              <w:t>UUID.</w:t>
            </w:r>
            <w:r w:rsidRPr="00BD170E">
              <w:rPr>
                <w:rFonts w:hint="eastAsia"/>
              </w:rPr>
              <w:t>MissingParameter</w:t>
            </w:r>
          </w:p>
        </w:tc>
        <w:tc>
          <w:tcPr>
            <w:tcW w:w="3685" w:type="dxa"/>
          </w:tcPr>
          <w:p w14:paraId="4E68B057" w14:textId="77777777" w:rsidR="00AC4ADC" w:rsidRDefault="00AC4ADC" w:rsidP="006F191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1C6C9" w14:textId="77777777" w:rsidR="00AC4ADC" w:rsidRDefault="00AC4ADC" w:rsidP="006F1913">
            <w:r w:rsidRPr="00BD170E">
              <w:rPr>
                <w:rFonts w:hint="eastAsia"/>
              </w:rPr>
              <w:t>400</w:t>
            </w:r>
          </w:p>
        </w:tc>
        <w:tc>
          <w:tcPr>
            <w:tcW w:w="1843" w:type="dxa"/>
          </w:tcPr>
          <w:p w14:paraId="7373C3F0" w14:textId="77777777" w:rsidR="00AC4ADC" w:rsidRDefault="00AC4ADC" w:rsidP="006F191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AC4ADC" w14:paraId="523D8BC1" w14:textId="77777777" w:rsidTr="006F1913">
        <w:tc>
          <w:tcPr>
            <w:tcW w:w="2547" w:type="dxa"/>
          </w:tcPr>
          <w:p w14:paraId="5B3C7A8F" w14:textId="77777777" w:rsidR="00AC4ADC" w:rsidRDefault="00AC4ADC" w:rsidP="006F1913">
            <w:r>
              <w:rPr>
                <w:rFonts w:hint="eastAsia"/>
              </w:rPr>
              <w:t>InstanceUUID</w:t>
            </w:r>
            <w:r w:rsidRPr="00BD170E">
              <w:rPr>
                <w:rFonts w:hint="eastAsia"/>
              </w:rPr>
              <w:t>.</w:t>
            </w:r>
            <w:r>
              <w:t>InvalidParameter</w:t>
            </w:r>
          </w:p>
        </w:tc>
        <w:tc>
          <w:tcPr>
            <w:tcW w:w="3685" w:type="dxa"/>
          </w:tcPr>
          <w:p w14:paraId="3A369F69" w14:textId="77777777" w:rsidR="00AC4ADC" w:rsidRPr="00BD170E" w:rsidRDefault="00AC4ADC" w:rsidP="006F191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C8E425B" w14:textId="77777777" w:rsidR="00AC4ADC" w:rsidRPr="00BD170E" w:rsidRDefault="00AC4ADC" w:rsidP="006F1913">
            <w:r w:rsidRPr="00BD170E">
              <w:rPr>
                <w:rFonts w:hint="eastAsia"/>
              </w:rPr>
              <w:t>400</w:t>
            </w:r>
          </w:p>
        </w:tc>
        <w:tc>
          <w:tcPr>
            <w:tcW w:w="1843" w:type="dxa"/>
          </w:tcPr>
          <w:p w14:paraId="58947446" w14:textId="77777777" w:rsidR="00AC4ADC" w:rsidRPr="00BD170E" w:rsidRDefault="00AC4ADC" w:rsidP="006F191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AC4ADC" w14:paraId="2C953F4D" w14:textId="77777777" w:rsidTr="006F1913">
        <w:tc>
          <w:tcPr>
            <w:tcW w:w="2547" w:type="dxa"/>
          </w:tcPr>
          <w:p w14:paraId="1E273B4A" w14:textId="77777777" w:rsidR="00AC4ADC" w:rsidRPr="00BD170E" w:rsidRDefault="00AC4ADC" w:rsidP="006F1913">
            <w:r>
              <w:rPr>
                <w:rFonts w:hint="eastAsia"/>
              </w:rPr>
              <w:t>Instance</w:t>
            </w:r>
            <w:r>
              <w:t>UUID.OperationDeny</w:t>
            </w:r>
          </w:p>
        </w:tc>
        <w:tc>
          <w:tcPr>
            <w:tcW w:w="3685" w:type="dxa"/>
          </w:tcPr>
          <w:p w14:paraId="621A46FE" w14:textId="77777777" w:rsidR="00AC4ADC" w:rsidRPr="00BD170E" w:rsidRDefault="00AC4ADC" w:rsidP="006F1913">
            <w:r w:rsidRPr="00AE183D">
              <w:t xml:space="preserve">The current status of the </w:t>
            </w:r>
            <w:r>
              <w:t>instance</w:t>
            </w:r>
            <w:r w:rsidRPr="00AE183D">
              <w:t xml:space="preserve"> does not support this operation.</w:t>
            </w:r>
          </w:p>
        </w:tc>
        <w:tc>
          <w:tcPr>
            <w:tcW w:w="851" w:type="dxa"/>
          </w:tcPr>
          <w:p w14:paraId="2522788F" w14:textId="77777777" w:rsidR="00AC4ADC" w:rsidRPr="00BD170E" w:rsidRDefault="00AC4ADC" w:rsidP="006F1913">
            <w:r>
              <w:rPr>
                <w:rFonts w:hint="eastAsia"/>
              </w:rPr>
              <w:t>403</w:t>
            </w:r>
          </w:p>
        </w:tc>
        <w:tc>
          <w:tcPr>
            <w:tcW w:w="1843" w:type="dxa"/>
          </w:tcPr>
          <w:p w14:paraId="3677CA36" w14:textId="77777777" w:rsidR="00AC4ADC" w:rsidRPr="00BD170E" w:rsidRDefault="00AC4ADC" w:rsidP="006F1913">
            <w:r>
              <w:rPr>
                <w:rFonts w:hint="eastAsia"/>
              </w:rPr>
              <w:t>该</w:t>
            </w:r>
            <w:r>
              <w:t>云主机当前的状态不支持此操作</w:t>
            </w:r>
          </w:p>
        </w:tc>
      </w:tr>
      <w:tr w:rsidR="00AC4ADC" w14:paraId="27F5D67E" w14:textId="77777777" w:rsidTr="006F1913">
        <w:tc>
          <w:tcPr>
            <w:tcW w:w="2547" w:type="dxa"/>
          </w:tcPr>
          <w:p w14:paraId="74AA43F6" w14:textId="77777777" w:rsidR="00AC4ADC" w:rsidRDefault="00AC4ADC" w:rsidP="006F1913">
            <w:r w:rsidRPr="0062077E">
              <w:t>InsufficientBalance</w:t>
            </w:r>
          </w:p>
        </w:tc>
        <w:tc>
          <w:tcPr>
            <w:tcW w:w="3685" w:type="dxa"/>
          </w:tcPr>
          <w:p w14:paraId="42FE3026" w14:textId="77777777" w:rsidR="00AC4ADC" w:rsidRDefault="00AC4ADC" w:rsidP="006F1913">
            <w:r w:rsidRPr="0062077E">
              <w:t>Your account does not have enough balance.</w:t>
            </w:r>
          </w:p>
        </w:tc>
        <w:tc>
          <w:tcPr>
            <w:tcW w:w="851" w:type="dxa"/>
          </w:tcPr>
          <w:p w14:paraId="2C89FE58" w14:textId="77777777" w:rsidR="00AC4ADC" w:rsidRDefault="00AC4ADC" w:rsidP="006F1913">
            <w:r>
              <w:rPr>
                <w:rFonts w:hint="eastAsia"/>
              </w:rPr>
              <w:t>40</w:t>
            </w:r>
            <w:r>
              <w:t>3</w:t>
            </w:r>
          </w:p>
        </w:tc>
        <w:tc>
          <w:tcPr>
            <w:tcW w:w="1843" w:type="dxa"/>
          </w:tcPr>
          <w:p w14:paraId="44EF35F5" w14:textId="77777777" w:rsidR="00AC4ADC" w:rsidRDefault="00AC4ADC" w:rsidP="006F1913">
            <w:r w:rsidRPr="0062077E">
              <w:rPr>
                <w:rFonts w:hint="eastAsia"/>
              </w:rPr>
              <w:t>实例欠费，拒绝启动</w:t>
            </w:r>
          </w:p>
        </w:tc>
      </w:tr>
      <w:tr w:rsidR="00AC4ADC" w14:paraId="639E0E2C" w14:textId="77777777" w:rsidTr="006F1913">
        <w:tc>
          <w:tcPr>
            <w:tcW w:w="2547" w:type="dxa"/>
          </w:tcPr>
          <w:p w14:paraId="1D325520" w14:textId="77777777" w:rsidR="00AC4ADC" w:rsidRDefault="00AC4ADC" w:rsidP="006F1913">
            <w:r w:rsidRPr="0062077E">
              <w:t>InternalError</w:t>
            </w:r>
          </w:p>
        </w:tc>
        <w:tc>
          <w:tcPr>
            <w:tcW w:w="3685" w:type="dxa"/>
          </w:tcPr>
          <w:p w14:paraId="2EF86CB1" w14:textId="77777777" w:rsidR="00AC4ADC" w:rsidRDefault="00AC4ADC" w:rsidP="006F1913">
            <w:r w:rsidRPr="0062077E">
              <w:t>The request processing has failed due to some unknown error.</w:t>
            </w:r>
          </w:p>
        </w:tc>
        <w:tc>
          <w:tcPr>
            <w:tcW w:w="851" w:type="dxa"/>
          </w:tcPr>
          <w:p w14:paraId="0B6E8165" w14:textId="77777777" w:rsidR="00AC4ADC" w:rsidRDefault="00AC4ADC" w:rsidP="006F1913">
            <w:r>
              <w:rPr>
                <w:rFonts w:hint="eastAsia"/>
              </w:rPr>
              <w:t>500</w:t>
            </w:r>
          </w:p>
        </w:tc>
        <w:tc>
          <w:tcPr>
            <w:tcW w:w="1843" w:type="dxa"/>
          </w:tcPr>
          <w:p w14:paraId="2966B0EC" w14:textId="77777777" w:rsidR="00AC4ADC" w:rsidRDefault="00AC4ADC" w:rsidP="006F1913">
            <w:r>
              <w:rPr>
                <w:rFonts w:hint="eastAsia"/>
              </w:rPr>
              <w:t>内部错误</w:t>
            </w:r>
          </w:p>
        </w:tc>
      </w:tr>
    </w:tbl>
    <w:p w14:paraId="41928FEA" w14:textId="77777777" w:rsidR="00AC4ADC" w:rsidRDefault="00AC4ADC" w:rsidP="00AC4ADC"/>
    <w:p w14:paraId="2EA7ED5C" w14:textId="77777777" w:rsidR="00AC4ADC" w:rsidRDefault="00AC4ADC" w:rsidP="00AC4ADC">
      <w:pPr>
        <w:pStyle w:val="5"/>
      </w:pPr>
      <w:r>
        <w:rPr>
          <w:rFonts w:hint="eastAsia"/>
        </w:rPr>
        <w:t>实例</w:t>
      </w:r>
    </w:p>
    <w:p w14:paraId="7B49A4BB" w14:textId="77777777" w:rsidR="00AC4ADC" w:rsidRDefault="00AC4ADC" w:rsidP="00AC4ADC">
      <w:pPr>
        <w:pStyle w:val="6"/>
      </w:pPr>
      <w:r>
        <w:rPr>
          <w:rFonts w:hint="eastAsia"/>
        </w:rPr>
        <w:t>请求</w:t>
      </w:r>
      <w:r>
        <w:t>实例</w:t>
      </w:r>
    </w:p>
    <w:p w14:paraId="5341909F" w14:textId="0B14BD5A" w:rsidR="00AC4ADC" w:rsidRDefault="00AC4ADC" w:rsidP="00AC4ADC">
      <w:pPr>
        <w:pStyle w:val="a3"/>
        <w:ind w:left="720" w:firstLineChars="0" w:firstLine="0"/>
      </w:pPr>
      <w:r w:rsidRPr="00A32A5F">
        <w:t>http://iaas.free4lab.com/instace?Action=</w:t>
      </w:r>
      <w:r>
        <w:t>Renew</w:t>
      </w:r>
      <w:r w:rsidR="00B106A7">
        <w:rPr>
          <w:color w:val="000000"/>
          <w:sz w:val="22"/>
        </w:rPr>
        <w:t>Disk</w:t>
      </w:r>
      <w:r w:rsidRPr="00A32A5F">
        <w:t>&amp;</w:t>
      </w:r>
      <w:r w:rsidR="00B106A7">
        <w:rPr>
          <w:color w:val="000000"/>
          <w:sz w:val="22"/>
        </w:rPr>
        <w:t>Disk</w:t>
      </w:r>
      <w:r w:rsidRPr="00A32A5F">
        <w:t>Id=7f822fdb2872465a9b12b35fb6aab723&amp;</w:t>
      </w:r>
      <w:r w:rsidR="00B106A7">
        <w:rPr>
          <w:color w:val="000000"/>
          <w:sz w:val="22"/>
        </w:rPr>
        <w:t>Disk</w:t>
      </w:r>
      <w:r>
        <w:rPr>
          <w:rFonts w:hint="eastAsia"/>
          <w:color w:val="000000"/>
          <w:sz w:val="22"/>
        </w:rPr>
        <w:t>ChargeType</w:t>
      </w:r>
      <w:r>
        <w:rPr>
          <w:color w:val="000000"/>
          <w:sz w:val="22"/>
        </w:rPr>
        <w:t>=P</w:t>
      </w:r>
      <w:r>
        <w:rPr>
          <w:rFonts w:hint="eastAsia"/>
          <w:color w:val="000000"/>
          <w:sz w:val="22"/>
        </w:rPr>
        <w:t>ayByDay&amp;</w:t>
      </w:r>
      <w:r w:rsidR="00B106A7">
        <w:rPr>
          <w:color w:val="000000"/>
          <w:sz w:val="22"/>
        </w:rPr>
        <w:t>Disk</w:t>
      </w:r>
      <w:r>
        <w:rPr>
          <w:color w:val="000000"/>
          <w:sz w:val="22"/>
        </w:rPr>
        <w:t>ChargeL</w:t>
      </w:r>
      <w:r>
        <w:rPr>
          <w:rFonts w:hint="eastAsia"/>
          <w:color w:val="000000"/>
          <w:sz w:val="22"/>
        </w:rPr>
        <w:t>ength=3&amp;</w:t>
      </w:r>
      <w:r w:rsidRPr="00A32A5F">
        <w:t>&lt;</w:t>
      </w:r>
      <w:r>
        <w:rPr>
          <w:rFonts w:hint="eastAsia"/>
        </w:rPr>
        <w:t>公共</w:t>
      </w:r>
      <w:r>
        <w:t>请求参数</w:t>
      </w:r>
      <w:r>
        <w:rPr>
          <w:rFonts w:hint="eastAsia"/>
        </w:rPr>
        <w:t>&gt;</w:t>
      </w:r>
    </w:p>
    <w:p w14:paraId="1555F2D0" w14:textId="77777777" w:rsidR="00AC4ADC" w:rsidRDefault="00AC4ADC" w:rsidP="00AC4ADC">
      <w:pPr>
        <w:pStyle w:val="6"/>
      </w:pPr>
      <w:r>
        <w:rPr>
          <w:rFonts w:hint="eastAsia"/>
        </w:rPr>
        <w:t>返回</w:t>
      </w:r>
      <w:r>
        <w:t>实例</w:t>
      </w:r>
    </w:p>
    <w:p w14:paraId="1D50E13E" w14:textId="77777777" w:rsidR="00AC4ADC" w:rsidRDefault="00AC4ADC" w:rsidP="00AC4ADC">
      <w:r>
        <w:t>&lt;</w:t>
      </w:r>
      <w:r w:rsidRPr="003F291C">
        <w:t>BaseResponse</w:t>
      </w:r>
      <w:r>
        <w:t>&gt;</w:t>
      </w:r>
    </w:p>
    <w:p w14:paraId="42DDCC88" w14:textId="77777777" w:rsidR="00AC4ADC" w:rsidRDefault="00AC4ADC" w:rsidP="00AC4ADC">
      <w:r>
        <w:t xml:space="preserve">     &lt;RequestId&gt;xxxxxxxxxx&lt;/RequestId&gt;</w:t>
      </w:r>
    </w:p>
    <w:p w14:paraId="337BB981" w14:textId="5B39C22B" w:rsidR="00C67C66" w:rsidRDefault="00AC4ADC" w:rsidP="00AC4ADC">
      <w:r>
        <w:t>&lt;/</w:t>
      </w:r>
      <w:r w:rsidRPr="003F291C">
        <w:t>BaseResponse</w:t>
      </w:r>
      <w:r>
        <w:t>&gt;</w:t>
      </w:r>
    </w:p>
    <w:p w14:paraId="51DAD63E" w14:textId="77777777" w:rsidR="002B141C" w:rsidRDefault="002B141C" w:rsidP="00AC4ADC"/>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A2AB58C" w:rsidR="0044769E" w:rsidRDefault="0089637B" w:rsidP="00E63BD8">
            <w:r>
              <w:rPr>
                <w:rFonts w:hint="eastAsia"/>
              </w:rPr>
              <w:t>Y</w:t>
            </w:r>
            <w:bookmarkStart w:id="0" w:name="_GoBack"/>
            <w:bookmarkEnd w:id="0"/>
          </w:p>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060EA05D" w:rsidR="0044769E" w:rsidRDefault="0044769E" w:rsidP="00E63BD8"/>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镜像。</w:t>
            </w:r>
          </w:p>
        </w:tc>
        <w:tc>
          <w:tcPr>
            <w:tcW w:w="709" w:type="dxa"/>
          </w:tcPr>
          <w:p w14:paraId="34A703F5" w14:textId="77777777" w:rsidR="0044769E" w:rsidRDefault="0044769E" w:rsidP="00E63BD8">
            <w:r>
              <w:rPr>
                <w:rFonts w:hint="eastAsia"/>
              </w:rPr>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675D5D7C" w:rsidR="0044769E" w:rsidRPr="009E20CE" w:rsidRDefault="00BA038E" w:rsidP="00E63BD8">
            <w:pPr>
              <w:rPr>
                <w:color w:val="000000"/>
                <w:sz w:val="22"/>
              </w:rPr>
            </w:pPr>
            <w:r>
              <w:rPr>
                <w:color w:val="000000"/>
                <w:sz w:val="22"/>
              </w:rPr>
              <w:t>I</w:t>
            </w:r>
            <w:r>
              <w:rPr>
                <w:rFonts w:hint="eastAsia"/>
                <w:color w:val="000000"/>
                <w:sz w:val="22"/>
              </w:rPr>
              <w:t>nsta</w:t>
            </w:r>
            <w:r>
              <w:rPr>
                <w:color w:val="000000"/>
                <w:sz w:val="22"/>
              </w:rPr>
              <w:t>nce</w:t>
            </w:r>
            <w:r w:rsidR="0044769E" w:rsidRPr="00032696">
              <w:rPr>
                <w:color w:val="000000"/>
                <w:sz w:val="22"/>
              </w:rPr>
              <w:t>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77777777" w:rsidR="0044769E" w:rsidRPr="007730F0" w:rsidRDefault="0044769E" w:rsidP="00E63BD8">
            <w:r w:rsidRPr="003B2514">
              <w:rPr>
                <w:rFonts w:hint="eastAsia"/>
                <w:color w:val="FF0000"/>
              </w:rPr>
              <w:t>我也不知道是干嘛的</w:t>
            </w:r>
          </w:p>
        </w:tc>
        <w:tc>
          <w:tcPr>
            <w:tcW w:w="709" w:type="dxa"/>
          </w:tcPr>
          <w:p w14:paraId="5B628EC4" w14:textId="77777777" w:rsidR="0044769E" w:rsidRDefault="0044769E" w:rsidP="00E63BD8"/>
        </w:tc>
        <w:tc>
          <w:tcPr>
            <w:tcW w:w="788" w:type="dxa"/>
          </w:tcPr>
          <w:p w14:paraId="6F0BCEF7" w14:textId="77777777" w:rsidR="0044769E" w:rsidRDefault="0044769E" w:rsidP="00E63BD8">
            <w:r>
              <w:rPr>
                <w:rFonts w:hint="eastAsia"/>
              </w:rPr>
              <w:t>N</w:t>
            </w:r>
          </w:p>
        </w:tc>
      </w:tr>
    </w:tbl>
    <w:p w14:paraId="7FE3D1B1" w14:textId="77777777" w:rsidR="0044769E" w:rsidRDefault="0044769E" w:rsidP="0044769E"/>
    <w:p w14:paraId="61F06E7B" w14:textId="77777777" w:rsidR="0044769E" w:rsidRDefault="0044769E" w:rsidP="0044769E">
      <w:pPr>
        <w:pStyle w:val="5"/>
      </w:pPr>
      <w:r>
        <w:rPr>
          <w:rFonts w:hint="eastAsia"/>
        </w:rPr>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lastRenderedPageBreak/>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Your account does not have enough balance.</w:t>
            </w:r>
          </w:p>
        </w:tc>
        <w:tc>
          <w:tcPr>
            <w:tcW w:w="851" w:type="dxa"/>
          </w:tcPr>
          <w:p w14:paraId="22AB9126" w14:textId="77777777" w:rsidR="0044769E" w:rsidRDefault="0044769E" w:rsidP="00E63BD8">
            <w:r>
              <w:rPr>
                <w:rFonts w:hint="eastAsia"/>
              </w:rPr>
              <w:t>40</w:t>
            </w:r>
            <w:r>
              <w:t>3</w:t>
            </w:r>
          </w:p>
        </w:tc>
        <w:tc>
          <w:tcPr>
            <w:tcW w:w="1843" w:type="dxa"/>
          </w:tcPr>
          <w:p w14:paraId="2AEC2B02" w14:textId="77777777" w:rsidR="0044769E" w:rsidRDefault="0044769E" w:rsidP="00E63BD8">
            <w:r w:rsidRPr="0062077E">
              <w:rPr>
                <w:rFonts w:hint="eastAsia"/>
              </w:rPr>
              <w:t>实例欠费，拒绝启动</w:t>
            </w:r>
          </w:p>
        </w:tc>
      </w:tr>
      <w:tr w:rsidR="0044769E" w14:paraId="5EDD2A5B" w14:textId="77777777" w:rsidTr="00E63BD8">
        <w:tc>
          <w:tcPr>
            <w:tcW w:w="2547" w:type="dxa"/>
          </w:tcPr>
          <w:p w14:paraId="06E3CB7A" w14:textId="77777777" w:rsidR="0044769E" w:rsidRDefault="0044769E" w:rsidP="00E63BD8">
            <w:r w:rsidRPr="0062077E">
              <w:t>InternalError</w:t>
            </w:r>
          </w:p>
        </w:tc>
        <w:tc>
          <w:tcPr>
            <w:tcW w:w="3685" w:type="dxa"/>
          </w:tcPr>
          <w:p w14:paraId="6C01B82C" w14:textId="77777777" w:rsidR="0044769E" w:rsidRDefault="0044769E" w:rsidP="00E63BD8">
            <w:r w:rsidRPr="0062077E">
              <w:t>The request processing has failed due to some unknown error.</w:t>
            </w:r>
          </w:p>
        </w:tc>
        <w:tc>
          <w:tcPr>
            <w:tcW w:w="851" w:type="dxa"/>
          </w:tcPr>
          <w:p w14:paraId="19035A4F" w14:textId="77777777" w:rsidR="0044769E" w:rsidRDefault="0044769E" w:rsidP="00E63BD8">
            <w:r>
              <w:rPr>
                <w:rFonts w:hint="eastAsia"/>
              </w:rPr>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lastRenderedPageBreak/>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76799D1B" w14:textId="77777777" w:rsidTr="00E63BD8">
        <w:tc>
          <w:tcPr>
            <w:tcW w:w="1659" w:type="dxa"/>
          </w:tcPr>
          <w:p w14:paraId="0645140F" w14:textId="77777777" w:rsidR="0044769E" w:rsidRDefault="0044769E" w:rsidP="00E63BD8">
            <w:pPr>
              <w:rPr>
                <w:color w:val="000000"/>
                <w:sz w:val="22"/>
              </w:rPr>
            </w:pPr>
            <w:r w:rsidRPr="000918D7">
              <w:rPr>
                <w:color w:val="000000"/>
                <w:sz w:val="22"/>
              </w:rPr>
              <w:t>ImageI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eny</w:t>
            </w:r>
          </w:p>
        </w:tc>
        <w:tc>
          <w:tcPr>
            <w:tcW w:w="3685" w:type="dxa"/>
          </w:tcPr>
          <w:p w14:paraId="60582261"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302BD608" w14:textId="77777777" w:rsidR="0044769E" w:rsidRPr="00BD170E" w:rsidRDefault="0044769E" w:rsidP="00E63BD8">
            <w:r>
              <w:rPr>
                <w:rFonts w:hint="eastAsia"/>
              </w:rPr>
              <w:t>403</w:t>
            </w:r>
          </w:p>
        </w:tc>
        <w:tc>
          <w:tcPr>
            <w:tcW w:w="1843" w:type="dxa"/>
          </w:tcPr>
          <w:p w14:paraId="1CBEAEE0" w14:textId="77777777" w:rsidR="0044769E" w:rsidRPr="00BD170E" w:rsidRDefault="0044769E" w:rsidP="00E63BD8">
            <w:r>
              <w:rPr>
                <w:rFonts w:hint="eastAsia"/>
              </w:rPr>
              <w:t>该</w:t>
            </w:r>
            <w:r>
              <w:t>云主机当前的状态不支持此操作</w:t>
            </w:r>
          </w:p>
        </w:tc>
      </w:tr>
      <w:tr w:rsidR="0044769E" w14:paraId="2E43CB71" w14:textId="77777777" w:rsidTr="00E63BD8">
        <w:tc>
          <w:tcPr>
            <w:tcW w:w="2547" w:type="dxa"/>
          </w:tcPr>
          <w:p w14:paraId="047FE084" w14:textId="77777777" w:rsidR="0044769E" w:rsidRDefault="0044769E" w:rsidP="00E63BD8">
            <w:r w:rsidRPr="0062077E">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lastRenderedPageBreak/>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33B04A53" w14:textId="77777777" w:rsidR="0044769E" w:rsidRDefault="0044769E" w:rsidP="0044769E">
      <w:r>
        <w:t>&lt;/</w:t>
      </w:r>
      <w:r w:rsidRPr="003F291C">
        <w:t>BaseResponse</w:t>
      </w:r>
      <w:r>
        <w:t>&gt;</w:t>
      </w:r>
    </w:p>
    <w:p w14:paraId="0D2018F7" w14:textId="77777777" w:rsidR="0044769E" w:rsidRDefault="0044769E" w:rsidP="0044769E">
      <w:pPr>
        <w:pStyle w:val="4"/>
      </w:pPr>
      <w:r>
        <w:rPr>
          <w:rFonts w:hint="eastAsia"/>
        </w:rPr>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77777777" w:rsidR="0044769E" w:rsidRDefault="0044769E" w:rsidP="00E63BD8">
            <w:r>
              <w:rPr>
                <w:rFonts w:hint="eastAsia"/>
              </w:rPr>
              <w:t>Strin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meter</w:t>
            </w:r>
          </w:p>
        </w:tc>
        <w:tc>
          <w:tcPr>
            <w:tcW w:w="3685" w:type="dxa"/>
          </w:tcPr>
          <w:p w14:paraId="03DFC75F"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AF0412B" w14:textId="77777777" w:rsidR="0044769E" w:rsidRDefault="0044769E" w:rsidP="00E63BD8">
            <w:r w:rsidRPr="00BD170E">
              <w:rPr>
                <w:rFonts w:hint="eastAsia"/>
              </w:rPr>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t>InstanceUUID</w:t>
            </w:r>
            <w:r w:rsidRPr="00BD170E">
              <w:rPr>
                <w:rFonts w:hint="eastAsia"/>
              </w:rPr>
              <w:t>.</w:t>
            </w:r>
            <w:r>
              <w:t>InvalidParameter</w:t>
            </w:r>
          </w:p>
        </w:tc>
        <w:tc>
          <w:tcPr>
            <w:tcW w:w="3685" w:type="dxa"/>
          </w:tcPr>
          <w:p w14:paraId="5648DF36"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4A7F50E" w14:textId="77777777" w:rsidR="0044769E" w:rsidRPr="00BD170E" w:rsidRDefault="0044769E" w:rsidP="00E63BD8">
            <w:r w:rsidRPr="00BD170E">
              <w:rPr>
                <w:rFonts w:hint="eastAsia"/>
              </w:rPr>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77777777"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lastRenderedPageBreak/>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lastRenderedPageBreak/>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t>返回</w:t>
      </w:r>
      <w:r>
        <w:t>实例</w:t>
      </w:r>
    </w:p>
    <w:p w14:paraId="714A85BD" w14:textId="6BC7CADB" w:rsidR="0044769E" w:rsidRPr="00B949CD" w:rsidRDefault="000F3006" w:rsidP="0044769E">
      <w:pPr>
        <w:rPr>
          <w:color w:val="FF0000"/>
        </w:rPr>
      </w:pPr>
      <w:r>
        <w:rPr>
          <w:noProof/>
        </w:rPr>
        <w:drawing>
          <wp:inline distT="0" distB="0" distL="0" distR="0" wp14:anchorId="6ABE3256" wp14:editId="1D9DF3F9">
            <wp:extent cx="434340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43400" cy="1962150"/>
                    </a:xfrm>
                    <a:prstGeom prst="rect">
                      <a:avLst/>
                    </a:prstGeom>
                  </pic:spPr>
                </pic:pic>
              </a:graphicData>
            </a:graphic>
          </wp:inline>
        </w:drawing>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70053B">
        <w:tc>
          <w:tcPr>
            <w:tcW w:w="1829" w:type="dxa"/>
          </w:tcPr>
          <w:p w14:paraId="6643F5CB" w14:textId="77777777" w:rsidR="0044769E" w:rsidRDefault="0044769E" w:rsidP="00E63BD8">
            <w:r>
              <w:rPr>
                <w:rFonts w:hint="eastAsia"/>
              </w:rPr>
              <w:t>名称</w:t>
            </w:r>
          </w:p>
        </w:tc>
        <w:tc>
          <w:tcPr>
            <w:tcW w:w="1605" w:type="dxa"/>
          </w:tcPr>
          <w:p w14:paraId="583949E1" w14:textId="77777777" w:rsidR="0044769E" w:rsidRDefault="0044769E" w:rsidP="00E63BD8">
            <w:r>
              <w:rPr>
                <w:rFonts w:hint="eastAsia"/>
              </w:rPr>
              <w:t>类型</w:t>
            </w:r>
          </w:p>
        </w:tc>
        <w:tc>
          <w:tcPr>
            <w:tcW w:w="3370"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w:t>
            </w:r>
            <w:r>
              <w:rPr>
                <w:rFonts w:hint="eastAsia"/>
              </w:rPr>
              <w:lastRenderedPageBreak/>
              <w:t>填</w:t>
            </w:r>
            <w:r>
              <w:t>？</w:t>
            </w:r>
            <w:r>
              <w:rPr>
                <w:rFonts w:hint="eastAsia"/>
              </w:rPr>
              <w:t>)</w:t>
            </w:r>
          </w:p>
        </w:tc>
        <w:tc>
          <w:tcPr>
            <w:tcW w:w="783" w:type="dxa"/>
          </w:tcPr>
          <w:p w14:paraId="15309574" w14:textId="77777777" w:rsidR="0044769E" w:rsidRDefault="0044769E" w:rsidP="00E63BD8">
            <w:r>
              <w:rPr>
                <w:rFonts w:hint="eastAsia"/>
              </w:rPr>
              <w:lastRenderedPageBreak/>
              <w:t>云海</w:t>
            </w:r>
            <w:r>
              <w:rPr>
                <w:rFonts w:hint="eastAsia"/>
              </w:rPr>
              <w:t>(</w:t>
            </w:r>
            <w:r>
              <w:rPr>
                <w:rFonts w:hint="eastAsia"/>
              </w:rPr>
              <w:t>必</w:t>
            </w:r>
            <w:r>
              <w:rPr>
                <w:rFonts w:hint="eastAsia"/>
              </w:rPr>
              <w:lastRenderedPageBreak/>
              <w:t>填</w:t>
            </w:r>
            <w:r>
              <w:t>？</w:t>
            </w:r>
            <w:r>
              <w:rPr>
                <w:rFonts w:hint="eastAsia"/>
              </w:rPr>
              <w:t>)</w:t>
            </w:r>
          </w:p>
        </w:tc>
      </w:tr>
      <w:tr w:rsidR="0044769E" w14:paraId="4A07CC80" w14:textId="77777777" w:rsidTr="00946164">
        <w:tc>
          <w:tcPr>
            <w:tcW w:w="1829" w:type="dxa"/>
          </w:tcPr>
          <w:p w14:paraId="1BBFF5C2" w14:textId="77777777" w:rsidR="0044769E" w:rsidRDefault="0044769E" w:rsidP="00E63BD8">
            <w:r>
              <w:rPr>
                <w:rFonts w:hint="eastAsia"/>
              </w:rPr>
              <w:lastRenderedPageBreak/>
              <w:t>Action</w:t>
            </w:r>
          </w:p>
        </w:tc>
        <w:tc>
          <w:tcPr>
            <w:tcW w:w="1605" w:type="dxa"/>
          </w:tcPr>
          <w:p w14:paraId="2E43D3B1" w14:textId="77777777" w:rsidR="0044769E" w:rsidRDefault="0044769E" w:rsidP="00E63BD8">
            <w:r>
              <w:rPr>
                <w:rFonts w:hint="eastAsia"/>
              </w:rPr>
              <w:t>String</w:t>
            </w:r>
          </w:p>
        </w:tc>
        <w:tc>
          <w:tcPr>
            <w:tcW w:w="3370"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3"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51FA2A39" w14:textId="77777777" w:rsidR="0044769E" w:rsidRDefault="0044769E" w:rsidP="00E63BD8">
            <w:r>
              <w:rPr>
                <w:rFonts w:hint="eastAsia"/>
              </w:rPr>
              <w:t>镜像的类型，默认值：</w:t>
            </w:r>
            <w:r>
              <w:rPr>
                <w:rFonts w:hint="eastAsia"/>
              </w:rPr>
              <w:t>all</w:t>
            </w:r>
            <w:r w:rsidR="00BD5B1A">
              <w:rPr>
                <w:rFonts w:hint="eastAsia"/>
              </w:rPr>
              <w:t>，其他值</w:t>
            </w:r>
          </w:p>
          <w:p w14:paraId="48F8AFE9" w14:textId="79C73F89" w:rsidR="00BD5B1A" w:rsidRPr="007730F0" w:rsidRDefault="00BD5B1A" w:rsidP="00E63BD8">
            <w:r>
              <w:rPr>
                <w:rFonts w:hint="eastAsia"/>
              </w:rPr>
              <w:t>ISO</w:t>
            </w:r>
            <w:r>
              <w:t>/IMAGE</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70053B">
        <w:tc>
          <w:tcPr>
            <w:tcW w:w="1829" w:type="dxa"/>
          </w:tcPr>
          <w:p w14:paraId="03BE620A" w14:textId="77777777" w:rsidR="0044769E" w:rsidRPr="007730F0" w:rsidRDefault="0044769E" w:rsidP="00E63BD8">
            <w:pPr>
              <w:rPr>
                <w:color w:val="000000"/>
                <w:sz w:val="22"/>
              </w:rPr>
            </w:pPr>
            <w:r w:rsidRPr="00B852C1">
              <w:rPr>
                <w:color w:val="000000"/>
                <w:sz w:val="22"/>
              </w:rPr>
              <w:t>ImageId</w:t>
            </w:r>
          </w:p>
        </w:tc>
        <w:tc>
          <w:tcPr>
            <w:tcW w:w="1605" w:type="dxa"/>
          </w:tcPr>
          <w:p w14:paraId="39C3D3C7" w14:textId="77777777" w:rsidR="0044769E" w:rsidRDefault="0044769E" w:rsidP="00E63BD8">
            <w:r>
              <w:rPr>
                <w:rFonts w:hint="eastAsia"/>
              </w:rPr>
              <w:t>String</w:t>
            </w:r>
          </w:p>
        </w:tc>
        <w:tc>
          <w:tcPr>
            <w:tcW w:w="3370"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3" w:type="dxa"/>
          </w:tcPr>
          <w:p w14:paraId="72D9FF31" w14:textId="77777777" w:rsidR="0044769E" w:rsidRDefault="0044769E" w:rsidP="00E63BD8"/>
        </w:tc>
      </w:tr>
      <w:tr w:rsidR="0044769E" w14:paraId="571DF0DE" w14:textId="77777777" w:rsidTr="0070053B">
        <w:tc>
          <w:tcPr>
            <w:tcW w:w="1829" w:type="dxa"/>
          </w:tcPr>
          <w:p w14:paraId="52D6AA99" w14:textId="77777777" w:rsidR="0044769E" w:rsidRPr="007730F0" w:rsidRDefault="0044769E" w:rsidP="00E63BD8">
            <w:pPr>
              <w:rPr>
                <w:color w:val="000000"/>
                <w:sz w:val="22"/>
              </w:rPr>
            </w:pPr>
            <w:r w:rsidRPr="00B852C1">
              <w:rPr>
                <w:color w:val="000000"/>
                <w:sz w:val="22"/>
              </w:rPr>
              <w:t>Status</w:t>
            </w:r>
          </w:p>
        </w:tc>
        <w:tc>
          <w:tcPr>
            <w:tcW w:w="1605" w:type="dxa"/>
          </w:tcPr>
          <w:p w14:paraId="105B9DBB" w14:textId="77777777" w:rsidR="0044769E" w:rsidRDefault="0044769E" w:rsidP="00E63BD8">
            <w:r>
              <w:rPr>
                <w:rFonts w:hint="eastAsia"/>
              </w:rPr>
              <w:t>String</w:t>
            </w:r>
          </w:p>
        </w:tc>
        <w:tc>
          <w:tcPr>
            <w:tcW w:w="3370"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3" w:type="dxa"/>
          </w:tcPr>
          <w:p w14:paraId="7D2031A8" w14:textId="77777777" w:rsidR="0044769E" w:rsidRDefault="0044769E" w:rsidP="00E63BD8">
            <w:r>
              <w:rPr>
                <w:rFonts w:hint="eastAsia"/>
              </w:rPr>
              <w:t>N</w:t>
            </w:r>
          </w:p>
        </w:tc>
      </w:tr>
      <w:tr w:rsidR="0044769E" w14:paraId="51E7EA9C" w14:textId="77777777" w:rsidTr="0070053B">
        <w:tc>
          <w:tcPr>
            <w:tcW w:w="1829" w:type="dxa"/>
          </w:tcPr>
          <w:p w14:paraId="32AE51C9" w14:textId="77777777" w:rsidR="0044769E" w:rsidRPr="007730F0" w:rsidRDefault="0044769E" w:rsidP="00E63BD8">
            <w:pPr>
              <w:rPr>
                <w:color w:val="000000"/>
                <w:sz w:val="22"/>
              </w:rPr>
            </w:pPr>
            <w:r w:rsidRPr="00B852C1">
              <w:rPr>
                <w:color w:val="000000"/>
                <w:sz w:val="22"/>
              </w:rPr>
              <w:t>SnapshotId</w:t>
            </w:r>
          </w:p>
        </w:tc>
        <w:tc>
          <w:tcPr>
            <w:tcW w:w="1605" w:type="dxa"/>
          </w:tcPr>
          <w:p w14:paraId="64845D64" w14:textId="77777777" w:rsidR="0044769E" w:rsidRDefault="0044769E" w:rsidP="00E63BD8">
            <w:r>
              <w:rPr>
                <w:rFonts w:hint="eastAsia"/>
              </w:rPr>
              <w:t>String</w:t>
            </w:r>
          </w:p>
        </w:tc>
        <w:tc>
          <w:tcPr>
            <w:tcW w:w="3370"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3" w:type="dxa"/>
          </w:tcPr>
          <w:p w14:paraId="0BFBB1FD" w14:textId="77777777" w:rsidR="0044769E" w:rsidRDefault="0044769E" w:rsidP="00E63BD8"/>
        </w:tc>
      </w:tr>
      <w:tr w:rsidR="0044769E" w14:paraId="22DFE624" w14:textId="77777777" w:rsidTr="0070053B">
        <w:tc>
          <w:tcPr>
            <w:tcW w:w="1829" w:type="dxa"/>
          </w:tcPr>
          <w:p w14:paraId="49204940" w14:textId="77777777" w:rsidR="0044769E" w:rsidRPr="007730F0" w:rsidRDefault="0044769E" w:rsidP="00E63BD8">
            <w:pPr>
              <w:rPr>
                <w:color w:val="000000"/>
                <w:sz w:val="22"/>
              </w:rPr>
            </w:pPr>
            <w:r w:rsidRPr="00B852C1">
              <w:rPr>
                <w:color w:val="000000"/>
                <w:sz w:val="22"/>
              </w:rPr>
              <w:t>ImageName</w:t>
            </w:r>
          </w:p>
        </w:tc>
        <w:tc>
          <w:tcPr>
            <w:tcW w:w="1605" w:type="dxa"/>
          </w:tcPr>
          <w:p w14:paraId="76A6E946" w14:textId="77777777" w:rsidR="0044769E" w:rsidRDefault="0044769E" w:rsidP="00E63BD8">
            <w:r>
              <w:rPr>
                <w:rFonts w:hint="eastAsia"/>
              </w:rPr>
              <w:t>String</w:t>
            </w:r>
          </w:p>
        </w:tc>
        <w:tc>
          <w:tcPr>
            <w:tcW w:w="3370"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3" w:type="dxa"/>
          </w:tcPr>
          <w:p w14:paraId="4CB04F52" w14:textId="77777777" w:rsidR="0044769E" w:rsidRDefault="0044769E" w:rsidP="00E63BD8"/>
        </w:tc>
      </w:tr>
      <w:tr w:rsidR="0044769E" w14:paraId="00BBB961" w14:textId="77777777" w:rsidTr="0070053B">
        <w:tc>
          <w:tcPr>
            <w:tcW w:w="182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05" w:type="dxa"/>
          </w:tcPr>
          <w:p w14:paraId="6B178DA6" w14:textId="77777777" w:rsidR="0044769E" w:rsidRDefault="0044769E" w:rsidP="00E63BD8">
            <w:r>
              <w:rPr>
                <w:rFonts w:hint="eastAsia"/>
              </w:rPr>
              <w:t>String</w:t>
            </w:r>
          </w:p>
        </w:tc>
        <w:tc>
          <w:tcPr>
            <w:tcW w:w="3370"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t xml:space="preserve">system </w:t>
            </w:r>
            <w:r>
              <w:rPr>
                <w:rFonts w:hint="eastAsia"/>
              </w:rPr>
              <w:t>阿里云官方提供镜像</w:t>
            </w:r>
          </w:p>
          <w:p w14:paraId="6C4D4504" w14:textId="77777777" w:rsidR="0044769E" w:rsidRDefault="0044769E" w:rsidP="00E63BD8">
            <w:r>
              <w:rPr>
                <w:rFonts w:hint="eastAsia"/>
              </w:rPr>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t>N</w:t>
            </w:r>
          </w:p>
        </w:tc>
        <w:tc>
          <w:tcPr>
            <w:tcW w:w="783" w:type="dxa"/>
          </w:tcPr>
          <w:p w14:paraId="6E59A92B" w14:textId="77777777" w:rsidR="0044769E" w:rsidRDefault="0044769E" w:rsidP="00E63BD8"/>
        </w:tc>
      </w:tr>
      <w:tr w:rsidR="0044769E" w14:paraId="32E2EAFD" w14:textId="77777777" w:rsidTr="0070053B">
        <w:tc>
          <w:tcPr>
            <w:tcW w:w="1829" w:type="dxa"/>
          </w:tcPr>
          <w:p w14:paraId="3CC3814D" w14:textId="77777777" w:rsidR="0044769E" w:rsidRPr="007730F0" w:rsidRDefault="0044769E" w:rsidP="00E63BD8">
            <w:pPr>
              <w:rPr>
                <w:color w:val="000000"/>
                <w:sz w:val="22"/>
              </w:rPr>
            </w:pPr>
            <w:r w:rsidRPr="00B852C1">
              <w:rPr>
                <w:color w:val="000000"/>
                <w:sz w:val="22"/>
              </w:rPr>
              <w:t>Usage</w:t>
            </w:r>
          </w:p>
        </w:tc>
        <w:tc>
          <w:tcPr>
            <w:tcW w:w="1605" w:type="dxa"/>
          </w:tcPr>
          <w:p w14:paraId="33443041" w14:textId="77777777" w:rsidR="0044769E" w:rsidRDefault="0044769E" w:rsidP="00E63BD8">
            <w:r>
              <w:rPr>
                <w:rFonts w:hint="eastAsia"/>
              </w:rPr>
              <w:t>String</w:t>
            </w:r>
          </w:p>
        </w:tc>
        <w:tc>
          <w:tcPr>
            <w:tcW w:w="3370"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3" w:type="dxa"/>
          </w:tcPr>
          <w:p w14:paraId="63C90C1F" w14:textId="77777777" w:rsidR="0044769E" w:rsidRDefault="0044769E" w:rsidP="00E63BD8"/>
        </w:tc>
      </w:tr>
      <w:tr w:rsidR="0044769E" w14:paraId="6824603C" w14:textId="77777777" w:rsidTr="0070053B">
        <w:tc>
          <w:tcPr>
            <w:tcW w:w="1829" w:type="dxa"/>
          </w:tcPr>
          <w:p w14:paraId="465DAAB3" w14:textId="77777777" w:rsidR="0044769E" w:rsidRPr="007730F0" w:rsidRDefault="0044769E" w:rsidP="00E63BD8">
            <w:pPr>
              <w:rPr>
                <w:color w:val="000000"/>
                <w:sz w:val="22"/>
              </w:rPr>
            </w:pPr>
            <w:r w:rsidRPr="00B852C1">
              <w:rPr>
                <w:color w:val="000000"/>
                <w:sz w:val="22"/>
              </w:rPr>
              <w:t>Tag.n.Key</w:t>
            </w:r>
          </w:p>
        </w:tc>
        <w:tc>
          <w:tcPr>
            <w:tcW w:w="1605" w:type="dxa"/>
          </w:tcPr>
          <w:p w14:paraId="126A771D" w14:textId="77777777" w:rsidR="0044769E" w:rsidRDefault="0044769E" w:rsidP="00E63BD8">
            <w:r>
              <w:rPr>
                <w:rFonts w:hint="eastAsia"/>
              </w:rPr>
              <w:t>String</w:t>
            </w:r>
          </w:p>
        </w:tc>
        <w:tc>
          <w:tcPr>
            <w:tcW w:w="3370"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3" w:type="dxa"/>
          </w:tcPr>
          <w:p w14:paraId="6FB0AE87" w14:textId="77777777" w:rsidR="0044769E" w:rsidRDefault="0044769E" w:rsidP="00E63BD8"/>
        </w:tc>
      </w:tr>
      <w:tr w:rsidR="0044769E" w14:paraId="4EC5E33B" w14:textId="77777777" w:rsidTr="0070053B">
        <w:tc>
          <w:tcPr>
            <w:tcW w:w="1829" w:type="dxa"/>
          </w:tcPr>
          <w:p w14:paraId="568CCCEA" w14:textId="77777777" w:rsidR="0044769E" w:rsidRPr="007730F0" w:rsidRDefault="0044769E" w:rsidP="00E63BD8">
            <w:pPr>
              <w:rPr>
                <w:color w:val="000000"/>
                <w:sz w:val="22"/>
              </w:rPr>
            </w:pPr>
            <w:r w:rsidRPr="00B852C1">
              <w:rPr>
                <w:color w:val="000000"/>
                <w:sz w:val="22"/>
              </w:rPr>
              <w:t>Tag.n.Value</w:t>
            </w:r>
          </w:p>
        </w:tc>
        <w:tc>
          <w:tcPr>
            <w:tcW w:w="1605" w:type="dxa"/>
          </w:tcPr>
          <w:p w14:paraId="729E1528" w14:textId="77777777" w:rsidR="0044769E" w:rsidRDefault="0044769E" w:rsidP="00E63BD8">
            <w:r>
              <w:rPr>
                <w:rFonts w:hint="eastAsia"/>
              </w:rPr>
              <w:t>String</w:t>
            </w:r>
          </w:p>
        </w:tc>
        <w:tc>
          <w:tcPr>
            <w:tcW w:w="3370"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3" w:type="dxa"/>
          </w:tcPr>
          <w:p w14:paraId="48004E3A" w14:textId="77777777" w:rsidR="0044769E" w:rsidRDefault="0044769E" w:rsidP="00E63BD8"/>
        </w:tc>
      </w:tr>
      <w:tr w:rsidR="0044769E" w14:paraId="7EB9FDAD" w14:textId="77777777" w:rsidTr="0070053B">
        <w:tc>
          <w:tcPr>
            <w:tcW w:w="1829" w:type="dxa"/>
          </w:tcPr>
          <w:p w14:paraId="18AB384F" w14:textId="77777777" w:rsidR="0044769E" w:rsidRPr="007730F0" w:rsidRDefault="0044769E" w:rsidP="00E63BD8">
            <w:pPr>
              <w:rPr>
                <w:color w:val="000000"/>
                <w:sz w:val="22"/>
              </w:rPr>
            </w:pPr>
            <w:r w:rsidRPr="00B852C1">
              <w:rPr>
                <w:color w:val="000000"/>
                <w:sz w:val="22"/>
              </w:rPr>
              <w:t>PageNumber</w:t>
            </w:r>
          </w:p>
        </w:tc>
        <w:tc>
          <w:tcPr>
            <w:tcW w:w="1605" w:type="dxa"/>
          </w:tcPr>
          <w:p w14:paraId="7B9BFB6C" w14:textId="77777777" w:rsidR="0044769E" w:rsidRDefault="0044769E" w:rsidP="00E63BD8">
            <w:r>
              <w:rPr>
                <w:rFonts w:hint="eastAsia"/>
              </w:rPr>
              <w:t>String</w:t>
            </w:r>
          </w:p>
        </w:tc>
        <w:tc>
          <w:tcPr>
            <w:tcW w:w="3370"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3" w:type="dxa"/>
          </w:tcPr>
          <w:p w14:paraId="677B42AE" w14:textId="77777777" w:rsidR="0044769E" w:rsidRDefault="0044769E" w:rsidP="00E63BD8">
            <w:r>
              <w:rPr>
                <w:rFonts w:hint="eastAsia"/>
              </w:rPr>
              <w:t>N</w:t>
            </w:r>
          </w:p>
        </w:tc>
      </w:tr>
      <w:tr w:rsidR="0044769E" w14:paraId="2FF3B708" w14:textId="77777777" w:rsidTr="0070053B">
        <w:tc>
          <w:tcPr>
            <w:tcW w:w="1829" w:type="dxa"/>
          </w:tcPr>
          <w:p w14:paraId="4045C857" w14:textId="77777777" w:rsidR="0044769E" w:rsidRPr="007730F0" w:rsidRDefault="0044769E" w:rsidP="00E63BD8">
            <w:pPr>
              <w:rPr>
                <w:color w:val="000000"/>
                <w:sz w:val="22"/>
              </w:rPr>
            </w:pPr>
            <w:r w:rsidRPr="00B852C1">
              <w:rPr>
                <w:color w:val="000000"/>
                <w:sz w:val="22"/>
              </w:rPr>
              <w:t>PageSize</w:t>
            </w:r>
          </w:p>
        </w:tc>
        <w:tc>
          <w:tcPr>
            <w:tcW w:w="1605" w:type="dxa"/>
          </w:tcPr>
          <w:p w14:paraId="50237A0F" w14:textId="77777777" w:rsidR="0044769E" w:rsidRDefault="0044769E" w:rsidP="00E63BD8">
            <w:r>
              <w:rPr>
                <w:rFonts w:hint="eastAsia"/>
              </w:rPr>
              <w:t>String</w:t>
            </w:r>
          </w:p>
        </w:tc>
        <w:tc>
          <w:tcPr>
            <w:tcW w:w="3370"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3"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lastRenderedPageBreak/>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t>Instance</w:t>
            </w:r>
            <w:r>
              <w:t>UUID.OperationDeny</w:t>
            </w:r>
          </w:p>
        </w:tc>
        <w:tc>
          <w:tcPr>
            <w:tcW w:w="3685" w:type="dxa"/>
          </w:tcPr>
          <w:p w14:paraId="7563C232"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0F1DF081" w14:textId="77777777" w:rsidR="0044769E" w:rsidRPr="00BD170E" w:rsidRDefault="0044769E" w:rsidP="00E63BD8">
            <w:r>
              <w:rPr>
                <w:rFonts w:hint="eastAsia"/>
              </w:rPr>
              <w:t>403</w:t>
            </w:r>
          </w:p>
        </w:tc>
        <w:tc>
          <w:tcPr>
            <w:tcW w:w="1843" w:type="dxa"/>
          </w:tcPr>
          <w:p w14:paraId="0AA02D8E" w14:textId="77777777" w:rsidR="0044769E" w:rsidRPr="00BD170E" w:rsidRDefault="0044769E" w:rsidP="00E63BD8">
            <w:r>
              <w:rPr>
                <w:rFonts w:hint="eastAsia"/>
              </w:rPr>
              <w:t>该</w:t>
            </w:r>
            <w:r>
              <w:t>云主机当前的状态不支持此操作</w:t>
            </w:r>
          </w:p>
        </w:tc>
      </w:tr>
      <w:tr w:rsidR="0044769E" w14:paraId="40C62280" w14:textId="77777777" w:rsidTr="00E63BD8">
        <w:tc>
          <w:tcPr>
            <w:tcW w:w="2547" w:type="dxa"/>
          </w:tcPr>
          <w:p w14:paraId="2B8673EE" w14:textId="77777777" w:rsidR="0044769E" w:rsidRDefault="0044769E" w:rsidP="00E63BD8">
            <w:r w:rsidRPr="0062077E">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lastRenderedPageBreak/>
        <w:t>返回</w:t>
      </w:r>
      <w:r>
        <w:t>实例</w:t>
      </w:r>
    </w:p>
    <w:p w14:paraId="58C266EC" w14:textId="2AA5966D" w:rsidR="0044769E" w:rsidRPr="00B949CD" w:rsidRDefault="00DC4EFD" w:rsidP="0044769E">
      <w:pPr>
        <w:rPr>
          <w:color w:val="FF0000"/>
        </w:rPr>
      </w:pPr>
      <w:r>
        <w:rPr>
          <w:noProof/>
        </w:rPr>
        <w:drawing>
          <wp:inline distT="0" distB="0" distL="0" distR="0" wp14:anchorId="2D88A532" wp14:editId="6E364195">
            <wp:extent cx="5200650" cy="5534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00650" cy="5534025"/>
                    </a:xfrm>
                    <a:prstGeom prst="rect">
                      <a:avLst/>
                    </a:prstGeom>
                  </pic:spPr>
                </pic:pic>
              </a:graphicData>
            </a:graphic>
          </wp:inline>
        </w:drawing>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lastRenderedPageBreak/>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lastRenderedPageBreak/>
        <w:t>示例</w:t>
      </w:r>
    </w:p>
    <w:p w14:paraId="76C20615" w14:textId="77777777" w:rsidR="002B30E4" w:rsidRPr="00117454" w:rsidRDefault="002B30E4" w:rsidP="002B30E4">
      <w:pPr>
        <w:pStyle w:val="6"/>
      </w:pPr>
      <w:r>
        <w:rPr>
          <w:rFonts w:hint="eastAsia"/>
        </w:rPr>
        <w:t>请求示例</w:t>
      </w:r>
    </w:p>
    <w:p w14:paraId="0C70400E" w14:textId="6D34698A" w:rsidR="002B30E4" w:rsidRDefault="001915CD" w:rsidP="002B30E4">
      <w:pPr>
        <w:pStyle w:val="a3"/>
        <w:ind w:left="720" w:firstLineChars="0" w:firstLine="0"/>
      </w:pPr>
      <w:hyperlink r:id="rId30"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t>示例</w:t>
      </w:r>
    </w:p>
    <w:p w14:paraId="6C2307FD" w14:textId="77777777" w:rsidR="0048132D" w:rsidRPr="00117454" w:rsidRDefault="0048132D" w:rsidP="0048132D">
      <w:pPr>
        <w:pStyle w:val="6"/>
      </w:pPr>
      <w:r>
        <w:rPr>
          <w:rFonts w:hint="eastAsia"/>
        </w:rPr>
        <w:t>请求示例</w:t>
      </w:r>
    </w:p>
    <w:p w14:paraId="16F678C9" w14:textId="207875A2" w:rsidR="0048132D" w:rsidRDefault="001915CD" w:rsidP="0048132D">
      <w:pPr>
        <w:pStyle w:val="a3"/>
        <w:ind w:left="720" w:firstLineChars="0" w:firstLine="0"/>
      </w:pPr>
      <w:hyperlink r:id="rId32"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lastRenderedPageBreak/>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37BF3B44" w:rsidR="00B0155D" w:rsidRDefault="00B0155D" w:rsidP="002624C5">
            <w:pPr>
              <w:pStyle w:val="a3"/>
              <w:ind w:firstLineChars="0" w:firstLine="0"/>
            </w:pPr>
            <w:r>
              <w:rPr>
                <w:rFonts w:hint="eastAsia"/>
              </w:rPr>
              <w:t>操作</w:t>
            </w:r>
            <w:r>
              <w:t>接口名，系统规定参数，取值为</w:t>
            </w:r>
            <w:r w:rsidR="00505D86">
              <w:t>DescribeSnapshot</w:t>
            </w:r>
            <w:r w:rsidRPr="004B10AE">
              <w:t>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lastRenderedPageBreak/>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lastRenderedPageBreak/>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1915CD" w:rsidP="00B0155D">
      <w:pPr>
        <w:pStyle w:val="a3"/>
        <w:ind w:left="720" w:firstLineChars="0" w:firstLine="0"/>
      </w:pPr>
      <w:hyperlink r:id="rId33"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lastRenderedPageBreak/>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lastRenderedPageBreak/>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t>示例</w:t>
      </w:r>
    </w:p>
    <w:p w14:paraId="22CC6726" w14:textId="77777777" w:rsidR="003C1B7C" w:rsidRPr="00117454" w:rsidRDefault="003C1B7C" w:rsidP="003C1B7C">
      <w:pPr>
        <w:pStyle w:val="6"/>
      </w:pPr>
      <w:r>
        <w:rPr>
          <w:rFonts w:hint="eastAsia"/>
        </w:rPr>
        <w:t>请求示例</w:t>
      </w:r>
    </w:p>
    <w:p w14:paraId="169DE1BE" w14:textId="53CE93BA" w:rsidR="003C1B7C" w:rsidRDefault="001915CD" w:rsidP="003C1B7C">
      <w:pPr>
        <w:pStyle w:val="a3"/>
        <w:ind w:left="720" w:firstLineChars="0" w:firstLine="0"/>
      </w:pPr>
      <w:hyperlink r:id="rId35"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lastRenderedPageBreak/>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1915CD" w:rsidP="00086F44">
      <w:pPr>
        <w:pStyle w:val="a3"/>
        <w:ind w:left="720" w:firstLineChars="0" w:firstLine="0"/>
        <w:rPr>
          <w:rStyle w:val="a5"/>
        </w:rPr>
      </w:pPr>
      <w:hyperlink r:id="rId37"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lastRenderedPageBreak/>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lastRenderedPageBreak/>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1915CD" w:rsidP="000B2D62">
      <w:pPr>
        <w:pStyle w:val="a3"/>
        <w:ind w:left="720" w:firstLineChars="0" w:firstLine="0"/>
        <w:rPr>
          <w:rStyle w:val="a5"/>
        </w:rPr>
      </w:pPr>
      <w:hyperlink r:id="rId38"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lastRenderedPageBreak/>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lastRenderedPageBreak/>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1915CD" w:rsidP="0041227C">
      <w:pPr>
        <w:pStyle w:val="a3"/>
        <w:ind w:left="720" w:firstLineChars="0" w:firstLine="0"/>
        <w:rPr>
          <w:rStyle w:val="a5"/>
        </w:rPr>
      </w:pPr>
      <w:hyperlink r:id="rId40"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1915CD" w:rsidP="005B65AD">
      <w:pPr>
        <w:pStyle w:val="a3"/>
        <w:ind w:left="720" w:firstLineChars="0" w:firstLine="0"/>
      </w:pPr>
      <w:hyperlink r:id="rId42"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1915CD" w:rsidP="003238E2">
      <w:pPr>
        <w:pStyle w:val="a3"/>
        <w:ind w:left="720" w:firstLineChars="0" w:firstLine="0"/>
      </w:pPr>
      <w:hyperlink r:id="rId44"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1915CD" w:rsidP="006A4231">
      <w:pPr>
        <w:pStyle w:val="a3"/>
        <w:ind w:left="720" w:firstLineChars="0" w:firstLine="0"/>
      </w:pPr>
      <w:hyperlink r:id="rId46"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1915CD" w:rsidP="00FB0411">
      <w:pPr>
        <w:pStyle w:val="a3"/>
        <w:ind w:left="720" w:firstLineChars="0" w:firstLine="0"/>
      </w:pPr>
      <w:hyperlink r:id="rId48"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1915CD" w:rsidP="00623062">
      <w:pPr>
        <w:pStyle w:val="a3"/>
        <w:ind w:left="720" w:firstLineChars="0" w:firstLine="0"/>
      </w:pPr>
      <w:hyperlink r:id="rId50"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1915CD" w:rsidP="0079687E">
      <w:pPr>
        <w:pStyle w:val="a3"/>
        <w:ind w:left="720" w:firstLineChars="0" w:firstLine="0"/>
      </w:pPr>
      <w:hyperlink r:id="rId52"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543CB187" w:rsidR="0079687E"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7625" cy="5543550"/>
                    </a:xfrm>
                    <a:prstGeom prst="rect">
                      <a:avLst/>
                    </a:prstGeom>
                  </pic:spPr>
                </pic:pic>
              </a:graphicData>
            </a:graphic>
          </wp:inline>
        </w:drawing>
      </w:r>
    </w:p>
    <w:p w14:paraId="639E08D2" w14:textId="521B85D1" w:rsidR="003558F6" w:rsidRDefault="003558F6" w:rsidP="003558F6">
      <w:pPr>
        <w:pStyle w:val="4"/>
      </w:pPr>
      <w:r w:rsidRPr="00A679EE">
        <w:rPr>
          <w:rFonts w:hint="eastAsia"/>
        </w:rPr>
        <w:t>查询</w:t>
      </w:r>
      <w:r>
        <w:rPr>
          <w:rFonts w:hint="eastAsia"/>
        </w:rPr>
        <w:t>硬盘</w:t>
      </w:r>
      <w:r w:rsidRPr="00A679EE">
        <w:rPr>
          <w:rFonts w:hint="eastAsia"/>
        </w:rPr>
        <w:t>资源规格列表</w:t>
      </w:r>
    </w:p>
    <w:p w14:paraId="40C53EEC" w14:textId="77777777" w:rsidR="003558F6" w:rsidRDefault="003558F6" w:rsidP="003558F6">
      <w:pPr>
        <w:pStyle w:val="5"/>
      </w:pPr>
      <w:r>
        <w:rPr>
          <w:rFonts w:hint="eastAsia"/>
        </w:rPr>
        <w:t>描述</w:t>
      </w:r>
    </w:p>
    <w:p w14:paraId="6A0BCD62" w14:textId="77777777" w:rsidR="003558F6" w:rsidRDefault="003558F6" w:rsidP="003558F6">
      <w:r w:rsidRPr="00A679EE">
        <w:rPr>
          <w:rFonts w:hint="eastAsia"/>
        </w:rPr>
        <w:t>查询实例资源规格列表</w:t>
      </w:r>
      <w:r>
        <w:t>。</w:t>
      </w:r>
    </w:p>
    <w:p w14:paraId="61D306C9"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35"/>
        <w:gridCol w:w="3266"/>
        <w:gridCol w:w="709"/>
        <w:gridCol w:w="777"/>
      </w:tblGrid>
      <w:tr w:rsidR="003558F6" w14:paraId="50655856" w14:textId="77777777" w:rsidTr="006A5159">
        <w:tc>
          <w:tcPr>
            <w:tcW w:w="2009" w:type="dxa"/>
          </w:tcPr>
          <w:p w14:paraId="77B83338" w14:textId="77777777" w:rsidR="003558F6" w:rsidRDefault="003558F6" w:rsidP="002265AA">
            <w:r>
              <w:rPr>
                <w:rFonts w:hint="eastAsia"/>
              </w:rPr>
              <w:t>名称</w:t>
            </w:r>
          </w:p>
        </w:tc>
        <w:tc>
          <w:tcPr>
            <w:tcW w:w="1535" w:type="dxa"/>
          </w:tcPr>
          <w:p w14:paraId="7091E241" w14:textId="77777777" w:rsidR="003558F6" w:rsidRDefault="003558F6" w:rsidP="002265AA">
            <w:r>
              <w:rPr>
                <w:rFonts w:hint="eastAsia"/>
              </w:rPr>
              <w:t>类型</w:t>
            </w:r>
          </w:p>
        </w:tc>
        <w:tc>
          <w:tcPr>
            <w:tcW w:w="3266" w:type="dxa"/>
          </w:tcPr>
          <w:p w14:paraId="27A1BBA5" w14:textId="77777777" w:rsidR="003558F6" w:rsidRDefault="003558F6" w:rsidP="002265AA">
            <w:r>
              <w:rPr>
                <w:rFonts w:hint="eastAsia"/>
              </w:rPr>
              <w:t>描述</w:t>
            </w:r>
          </w:p>
        </w:tc>
        <w:tc>
          <w:tcPr>
            <w:tcW w:w="709" w:type="dxa"/>
          </w:tcPr>
          <w:p w14:paraId="02A86F4E" w14:textId="77777777" w:rsidR="003558F6" w:rsidRDefault="003558F6" w:rsidP="002265AA">
            <w:r>
              <w:rPr>
                <w:rFonts w:hint="eastAsia"/>
              </w:rPr>
              <w:t>阿里云</w:t>
            </w:r>
            <w:r>
              <w:rPr>
                <w:rFonts w:hint="eastAsia"/>
              </w:rPr>
              <w:t>(</w:t>
            </w:r>
            <w:r>
              <w:rPr>
                <w:rFonts w:hint="eastAsia"/>
              </w:rPr>
              <w:t>必填</w:t>
            </w:r>
            <w:r>
              <w:t>？</w:t>
            </w:r>
            <w:r>
              <w:rPr>
                <w:rFonts w:hint="eastAsia"/>
              </w:rPr>
              <w:t>)</w:t>
            </w:r>
          </w:p>
        </w:tc>
        <w:tc>
          <w:tcPr>
            <w:tcW w:w="777" w:type="dxa"/>
          </w:tcPr>
          <w:p w14:paraId="12C2A5F5" w14:textId="77777777" w:rsidR="003558F6" w:rsidRDefault="003558F6" w:rsidP="002265AA">
            <w:r>
              <w:rPr>
                <w:rFonts w:hint="eastAsia"/>
              </w:rPr>
              <w:t>云海</w:t>
            </w:r>
            <w:r>
              <w:rPr>
                <w:rFonts w:hint="eastAsia"/>
              </w:rPr>
              <w:t>(</w:t>
            </w:r>
            <w:r>
              <w:rPr>
                <w:rFonts w:hint="eastAsia"/>
              </w:rPr>
              <w:t>必填</w:t>
            </w:r>
            <w:r>
              <w:t>？</w:t>
            </w:r>
            <w:r>
              <w:rPr>
                <w:rFonts w:hint="eastAsia"/>
              </w:rPr>
              <w:t>)</w:t>
            </w:r>
          </w:p>
        </w:tc>
      </w:tr>
      <w:tr w:rsidR="003558F6" w14:paraId="0C2E9D0D" w14:textId="77777777" w:rsidTr="006A5159">
        <w:tc>
          <w:tcPr>
            <w:tcW w:w="2009" w:type="dxa"/>
          </w:tcPr>
          <w:p w14:paraId="5AFAABCA" w14:textId="77777777" w:rsidR="003558F6" w:rsidRDefault="003558F6" w:rsidP="002265AA">
            <w:r>
              <w:rPr>
                <w:rFonts w:hint="eastAsia"/>
              </w:rPr>
              <w:lastRenderedPageBreak/>
              <w:t>Action</w:t>
            </w:r>
          </w:p>
        </w:tc>
        <w:tc>
          <w:tcPr>
            <w:tcW w:w="1535" w:type="dxa"/>
          </w:tcPr>
          <w:p w14:paraId="5D9D4856" w14:textId="77777777" w:rsidR="003558F6" w:rsidRDefault="003558F6" w:rsidP="002265AA">
            <w:r>
              <w:rPr>
                <w:rFonts w:hint="eastAsia"/>
              </w:rPr>
              <w:t>String</w:t>
            </w:r>
          </w:p>
        </w:tc>
        <w:tc>
          <w:tcPr>
            <w:tcW w:w="3266" w:type="dxa"/>
          </w:tcPr>
          <w:p w14:paraId="75ECF0EB" w14:textId="05B077AF" w:rsidR="003558F6" w:rsidRDefault="003558F6" w:rsidP="003558F6">
            <w:r>
              <w:rPr>
                <w:rFonts w:hint="eastAsia"/>
              </w:rPr>
              <w:t>操作</w:t>
            </w:r>
            <w:r>
              <w:t>接口名，系统规定参数，取值为</w:t>
            </w:r>
            <w:r w:rsidRPr="007730F0">
              <w:rPr>
                <w:rFonts w:hint="eastAsia"/>
              </w:rPr>
              <w:t>Describe</w:t>
            </w:r>
            <w:r>
              <w:t>D</w:t>
            </w:r>
            <w:r>
              <w:rPr>
                <w:rFonts w:hint="eastAsia"/>
              </w:rPr>
              <w:t>isk</w:t>
            </w:r>
            <w:r w:rsidRPr="007730F0">
              <w:rPr>
                <w:rFonts w:hint="eastAsia"/>
              </w:rPr>
              <w:t>Types</w:t>
            </w:r>
          </w:p>
        </w:tc>
        <w:tc>
          <w:tcPr>
            <w:tcW w:w="709" w:type="dxa"/>
          </w:tcPr>
          <w:p w14:paraId="1DE353DF" w14:textId="5652A52C" w:rsidR="003558F6" w:rsidRDefault="003558F6" w:rsidP="002265AA"/>
        </w:tc>
        <w:tc>
          <w:tcPr>
            <w:tcW w:w="777" w:type="dxa"/>
          </w:tcPr>
          <w:p w14:paraId="35154616" w14:textId="77777777" w:rsidR="003558F6" w:rsidRDefault="003558F6" w:rsidP="002265AA">
            <w:r>
              <w:rPr>
                <w:rFonts w:hint="eastAsia"/>
              </w:rPr>
              <w:t>Y</w:t>
            </w:r>
          </w:p>
        </w:tc>
      </w:tr>
    </w:tbl>
    <w:p w14:paraId="51691E6B" w14:textId="77777777" w:rsidR="003558F6" w:rsidRDefault="003558F6" w:rsidP="003558F6"/>
    <w:p w14:paraId="48C0DE84" w14:textId="77777777" w:rsidR="003558F6" w:rsidRDefault="003558F6" w:rsidP="003558F6">
      <w:pPr>
        <w:pStyle w:val="5"/>
      </w:pPr>
      <w:r>
        <w:rPr>
          <w:rFonts w:hint="eastAsia"/>
        </w:rPr>
        <w:t>返回参数</w:t>
      </w:r>
    </w:p>
    <w:p w14:paraId="2A253A28"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39305B24" w14:textId="77777777" w:rsidTr="002265AA">
        <w:tc>
          <w:tcPr>
            <w:tcW w:w="1969" w:type="dxa"/>
          </w:tcPr>
          <w:p w14:paraId="7134DFF4" w14:textId="77777777" w:rsidR="003558F6" w:rsidRDefault="003558F6" w:rsidP="002265AA">
            <w:pPr>
              <w:pStyle w:val="a3"/>
              <w:ind w:firstLineChars="0" w:firstLine="0"/>
            </w:pPr>
            <w:r>
              <w:rPr>
                <w:rFonts w:hint="eastAsia"/>
              </w:rPr>
              <w:t>名称</w:t>
            </w:r>
          </w:p>
        </w:tc>
        <w:tc>
          <w:tcPr>
            <w:tcW w:w="1701" w:type="dxa"/>
          </w:tcPr>
          <w:p w14:paraId="1480822A" w14:textId="77777777" w:rsidR="003558F6" w:rsidRDefault="003558F6" w:rsidP="002265AA">
            <w:pPr>
              <w:pStyle w:val="a3"/>
              <w:ind w:firstLineChars="0" w:firstLine="0"/>
            </w:pPr>
            <w:r>
              <w:rPr>
                <w:rFonts w:hint="eastAsia"/>
              </w:rPr>
              <w:t>类型</w:t>
            </w:r>
          </w:p>
        </w:tc>
        <w:tc>
          <w:tcPr>
            <w:tcW w:w="3906" w:type="dxa"/>
          </w:tcPr>
          <w:p w14:paraId="210E35BD" w14:textId="77777777" w:rsidR="003558F6" w:rsidRDefault="003558F6" w:rsidP="002265AA">
            <w:pPr>
              <w:pStyle w:val="a3"/>
              <w:ind w:firstLineChars="0" w:firstLine="0"/>
            </w:pPr>
            <w:r>
              <w:rPr>
                <w:rFonts w:hint="eastAsia"/>
              </w:rPr>
              <w:t>描述</w:t>
            </w:r>
          </w:p>
        </w:tc>
      </w:tr>
      <w:tr w:rsidR="003558F6" w14:paraId="64FE16CB" w14:textId="77777777" w:rsidTr="002265AA">
        <w:tc>
          <w:tcPr>
            <w:tcW w:w="1969" w:type="dxa"/>
          </w:tcPr>
          <w:p w14:paraId="0F2558DC" w14:textId="77777777" w:rsidR="003558F6" w:rsidRDefault="003558F6" w:rsidP="002265AA">
            <w:pPr>
              <w:pStyle w:val="a3"/>
              <w:ind w:firstLineChars="0" w:firstLine="0"/>
            </w:pPr>
            <w:r w:rsidRPr="00950BA5">
              <w:rPr>
                <w:rFonts w:ascii="微软雅黑" w:eastAsia="微软雅黑" w:hAnsi="微软雅黑"/>
                <w:sz w:val="18"/>
                <w:szCs w:val="18"/>
              </w:rPr>
              <w:t>InstanceTypes</w:t>
            </w:r>
          </w:p>
        </w:tc>
        <w:tc>
          <w:tcPr>
            <w:tcW w:w="1701" w:type="dxa"/>
          </w:tcPr>
          <w:p w14:paraId="26CEAF2A" w14:textId="77777777" w:rsidR="003558F6" w:rsidRDefault="003558F6" w:rsidP="002265AA">
            <w:pPr>
              <w:pStyle w:val="a3"/>
              <w:ind w:firstLineChars="0" w:firstLine="0"/>
            </w:pPr>
            <w:r w:rsidRPr="00950BA5">
              <w:t>InstanceTypeItem</w:t>
            </w:r>
          </w:p>
        </w:tc>
        <w:tc>
          <w:tcPr>
            <w:tcW w:w="3906" w:type="dxa"/>
          </w:tcPr>
          <w:p w14:paraId="62229D6C" w14:textId="77777777" w:rsidR="003558F6" w:rsidRDefault="003558F6" w:rsidP="002265AA">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02BD4C6E" w14:textId="77777777" w:rsidR="003558F6" w:rsidRPr="00950BA5" w:rsidRDefault="003558F6" w:rsidP="003558F6"/>
    <w:p w14:paraId="3329D3E8"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0C3B5960" w14:textId="77777777" w:rsidTr="002265AA">
        <w:tc>
          <w:tcPr>
            <w:tcW w:w="2547" w:type="dxa"/>
          </w:tcPr>
          <w:p w14:paraId="66B32ABF" w14:textId="77777777" w:rsidR="003558F6" w:rsidRDefault="003558F6" w:rsidP="002265AA">
            <w:r w:rsidRPr="00BD170E">
              <w:rPr>
                <w:rFonts w:hint="eastAsia"/>
              </w:rPr>
              <w:t>错误代码</w:t>
            </w:r>
          </w:p>
        </w:tc>
        <w:tc>
          <w:tcPr>
            <w:tcW w:w="3685" w:type="dxa"/>
          </w:tcPr>
          <w:p w14:paraId="027BCC77" w14:textId="77777777" w:rsidR="003558F6" w:rsidRDefault="003558F6" w:rsidP="002265AA">
            <w:r w:rsidRPr="00BD170E">
              <w:rPr>
                <w:rFonts w:hint="eastAsia"/>
              </w:rPr>
              <w:t>描述</w:t>
            </w:r>
          </w:p>
        </w:tc>
        <w:tc>
          <w:tcPr>
            <w:tcW w:w="851" w:type="dxa"/>
          </w:tcPr>
          <w:p w14:paraId="625F93FF" w14:textId="77777777" w:rsidR="003558F6" w:rsidRDefault="003558F6" w:rsidP="002265AA">
            <w:r w:rsidRPr="00BD170E">
              <w:rPr>
                <w:rFonts w:hint="eastAsia"/>
              </w:rPr>
              <w:t xml:space="preserve">Http </w:t>
            </w:r>
            <w:r w:rsidRPr="00BD170E">
              <w:rPr>
                <w:rFonts w:hint="eastAsia"/>
              </w:rPr>
              <w:t>状态码</w:t>
            </w:r>
          </w:p>
        </w:tc>
        <w:tc>
          <w:tcPr>
            <w:tcW w:w="1843" w:type="dxa"/>
          </w:tcPr>
          <w:p w14:paraId="07BD8246" w14:textId="77777777" w:rsidR="003558F6" w:rsidRDefault="003558F6" w:rsidP="002265AA">
            <w:r w:rsidRPr="00BD170E">
              <w:rPr>
                <w:rFonts w:hint="eastAsia"/>
              </w:rPr>
              <w:t>语义</w:t>
            </w:r>
          </w:p>
        </w:tc>
      </w:tr>
      <w:tr w:rsidR="003558F6" w14:paraId="371725C1" w14:textId="77777777" w:rsidTr="002265AA">
        <w:tc>
          <w:tcPr>
            <w:tcW w:w="2547" w:type="dxa"/>
          </w:tcPr>
          <w:p w14:paraId="5BE07637" w14:textId="77777777" w:rsidR="003558F6" w:rsidRDefault="003558F6" w:rsidP="002265AA">
            <w:r>
              <w:rPr>
                <w:rFonts w:hint="eastAsia"/>
              </w:rPr>
              <w:t>Instance</w:t>
            </w:r>
            <w:r>
              <w:t>UUID</w:t>
            </w:r>
            <w:r w:rsidRPr="00BD170E">
              <w:rPr>
                <w:rFonts w:hint="eastAsia"/>
              </w:rPr>
              <w:t>.NotFoundParameter</w:t>
            </w:r>
          </w:p>
        </w:tc>
        <w:tc>
          <w:tcPr>
            <w:tcW w:w="3685" w:type="dxa"/>
          </w:tcPr>
          <w:p w14:paraId="4D23FA9D" w14:textId="77777777" w:rsidR="003558F6" w:rsidRDefault="003558F6" w:rsidP="002265A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785242AE" w14:textId="77777777" w:rsidR="003558F6" w:rsidRDefault="003558F6" w:rsidP="002265AA">
            <w:r w:rsidRPr="00BD170E">
              <w:rPr>
                <w:rFonts w:hint="eastAsia"/>
              </w:rPr>
              <w:t>404</w:t>
            </w:r>
          </w:p>
        </w:tc>
        <w:tc>
          <w:tcPr>
            <w:tcW w:w="1843" w:type="dxa"/>
          </w:tcPr>
          <w:p w14:paraId="06D511C3" w14:textId="77777777" w:rsidR="003558F6" w:rsidRDefault="003558F6" w:rsidP="002265A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0CB34377" w14:textId="77777777" w:rsidTr="002265AA">
        <w:tc>
          <w:tcPr>
            <w:tcW w:w="2547" w:type="dxa"/>
          </w:tcPr>
          <w:p w14:paraId="0E1034A2" w14:textId="77777777" w:rsidR="003558F6" w:rsidRDefault="003558F6" w:rsidP="002265AA">
            <w:r>
              <w:rPr>
                <w:rFonts w:hint="eastAsia"/>
              </w:rPr>
              <w:t>Instance</w:t>
            </w:r>
            <w:r>
              <w:t>UUID.</w:t>
            </w:r>
            <w:r w:rsidRPr="00BD170E">
              <w:rPr>
                <w:rFonts w:hint="eastAsia"/>
              </w:rPr>
              <w:t>MissingParameter</w:t>
            </w:r>
          </w:p>
        </w:tc>
        <w:tc>
          <w:tcPr>
            <w:tcW w:w="3685" w:type="dxa"/>
          </w:tcPr>
          <w:p w14:paraId="1EBFE453" w14:textId="77777777" w:rsidR="003558F6" w:rsidRDefault="003558F6" w:rsidP="002265A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2A703D7" w14:textId="77777777" w:rsidR="003558F6" w:rsidRDefault="003558F6" w:rsidP="002265AA">
            <w:r w:rsidRPr="00BD170E">
              <w:rPr>
                <w:rFonts w:hint="eastAsia"/>
              </w:rPr>
              <w:t>400</w:t>
            </w:r>
          </w:p>
        </w:tc>
        <w:tc>
          <w:tcPr>
            <w:tcW w:w="1843" w:type="dxa"/>
          </w:tcPr>
          <w:p w14:paraId="1C4B3815" w14:textId="77777777" w:rsidR="003558F6" w:rsidRDefault="003558F6" w:rsidP="002265A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3C884714" w14:textId="77777777" w:rsidTr="002265AA">
        <w:tc>
          <w:tcPr>
            <w:tcW w:w="2547" w:type="dxa"/>
          </w:tcPr>
          <w:p w14:paraId="542FEACB" w14:textId="77777777" w:rsidR="003558F6" w:rsidRDefault="003558F6" w:rsidP="002265AA">
            <w:r>
              <w:rPr>
                <w:rFonts w:hint="eastAsia"/>
              </w:rPr>
              <w:t>InstanceUUID</w:t>
            </w:r>
            <w:r w:rsidRPr="00BD170E">
              <w:rPr>
                <w:rFonts w:hint="eastAsia"/>
              </w:rPr>
              <w:t>.</w:t>
            </w:r>
            <w:r>
              <w:t>InvalidParameter</w:t>
            </w:r>
          </w:p>
        </w:tc>
        <w:tc>
          <w:tcPr>
            <w:tcW w:w="3685" w:type="dxa"/>
          </w:tcPr>
          <w:p w14:paraId="4D4F6149" w14:textId="77777777" w:rsidR="003558F6" w:rsidRPr="00BD170E" w:rsidRDefault="003558F6" w:rsidP="002265A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9540ACD" w14:textId="77777777" w:rsidR="003558F6" w:rsidRPr="00BD170E" w:rsidRDefault="003558F6" w:rsidP="002265AA">
            <w:r w:rsidRPr="00BD170E">
              <w:rPr>
                <w:rFonts w:hint="eastAsia"/>
              </w:rPr>
              <w:t>400</w:t>
            </w:r>
          </w:p>
        </w:tc>
        <w:tc>
          <w:tcPr>
            <w:tcW w:w="1843" w:type="dxa"/>
          </w:tcPr>
          <w:p w14:paraId="282F6026" w14:textId="77777777" w:rsidR="003558F6" w:rsidRPr="00BD170E" w:rsidRDefault="003558F6" w:rsidP="002265A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22EB3E6B" w14:textId="77777777" w:rsidTr="002265AA">
        <w:tc>
          <w:tcPr>
            <w:tcW w:w="2547" w:type="dxa"/>
          </w:tcPr>
          <w:p w14:paraId="531BA9B9" w14:textId="77777777" w:rsidR="003558F6" w:rsidRPr="00BD170E" w:rsidRDefault="003558F6" w:rsidP="002265AA">
            <w:r>
              <w:rPr>
                <w:rFonts w:hint="eastAsia"/>
              </w:rPr>
              <w:t>Instance</w:t>
            </w:r>
            <w:r>
              <w:t>UUID.OperationDeny</w:t>
            </w:r>
          </w:p>
        </w:tc>
        <w:tc>
          <w:tcPr>
            <w:tcW w:w="3685" w:type="dxa"/>
          </w:tcPr>
          <w:p w14:paraId="674B07C7" w14:textId="77777777" w:rsidR="003558F6" w:rsidRPr="00BD170E" w:rsidRDefault="003558F6" w:rsidP="002265AA">
            <w:r w:rsidRPr="00AE183D">
              <w:t xml:space="preserve">The current status of the </w:t>
            </w:r>
            <w:r>
              <w:t>instance</w:t>
            </w:r>
            <w:r w:rsidRPr="00AE183D">
              <w:t xml:space="preserve"> does not support this operation.</w:t>
            </w:r>
          </w:p>
        </w:tc>
        <w:tc>
          <w:tcPr>
            <w:tcW w:w="851" w:type="dxa"/>
          </w:tcPr>
          <w:p w14:paraId="44765ADF" w14:textId="77777777" w:rsidR="003558F6" w:rsidRPr="00BD170E" w:rsidRDefault="003558F6" w:rsidP="002265AA">
            <w:r>
              <w:rPr>
                <w:rFonts w:hint="eastAsia"/>
              </w:rPr>
              <w:t>403</w:t>
            </w:r>
          </w:p>
        </w:tc>
        <w:tc>
          <w:tcPr>
            <w:tcW w:w="1843" w:type="dxa"/>
          </w:tcPr>
          <w:p w14:paraId="0B890757" w14:textId="77777777" w:rsidR="003558F6" w:rsidRPr="00BD170E" w:rsidRDefault="003558F6" w:rsidP="002265AA">
            <w:r>
              <w:rPr>
                <w:rFonts w:hint="eastAsia"/>
              </w:rPr>
              <w:t>该</w:t>
            </w:r>
            <w:r>
              <w:t>云主机当前的状态不支持此操作</w:t>
            </w:r>
          </w:p>
        </w:tc>
      </w:tr>
      <w:tr w:rsidR="003558F6" w14:paraId="51DB6584" w14:textId="77777777" w:rsidTr="002265AA">
        <w:tc>
          <w:tcPr>
            <w:tcW w:w="2547" w:type="dxa"/>
          </w:tcPr>
          <w:p w14:paraId="35C64FFC" w14:textId="77777777" w:rsidR="003558F6" w:rsidRDefault="003558F6" w:rsidP="002265AA">
            <w:r w:rsidRPr="0062077E">
              <w:t>InsufficientBalance</w:t>
            </w:r>
          </w:p>
        </w:tc>
        <w:tc>
          <w:tcPr>
            <w:tcW w:w="3685" w:type="dxa"/>
          </w:tcPr>
          <w:p w14:paraId="13F74A78" w14:textId="77777777" w:rsidR="003558F6" w:rsidRDefault="003558F6" w:rsidP="002265AA">
            <w:r w:rsidRPr="0062077E">
              <w:t>Your account does not have enough balance.</w:t>
            </w:r>
          </w:p>
        </w:tc>
        <w:tc>
          <w:tcPr>
            <w:tcW w:w="851" w:type="dxa"/>
          </w:tcPr>
          <w:p w14:paraId="10F0A1DB" w14:textId="77777777" w:rsidR="003558F6" w:rsidRDefault="003558F6" w:rsidP="002265AA">
            <w:r>
              <w:rPr>
                <w:rFonts w:hint="eastAsia"/>
              </w:rPr>
              <w:t>40</w:t>
            </w:r>
            <w:r>
              <w:t>3</w:t>
            </w:r>
          </w:p>
        </w:tc>
        <w:tc>
          <w:tcPr>
            <w:tcW w:w="1843" w:type="dxa"/>
          </w:tcPr>
          <w:p w14:paraId="7A7E143D" w14:textId="77777777" w:rsidR="003558F6" w:rsidRDefault="003558F6" w:rsidP="002265AA">
            <w:r w:rsidRPr="0062077E">
              <w:rPr>
                <w:rFonts w:hint="eastAsia"/>
              </w:rPr>
              <w:t>实例欠费，拒绝启动</w:t>
            </w:r>
          </w:p>
        </w:tc>
      </w:tr>
      <w:tr w:rsidR="003558F6" w14:paraId="19C8C807" w14:textId="77777777" w:rsidTr="002265AA">
        <w:tc>
          <w:tcPr>
            <w:tcW w:w="2547" w:type="dxa"/>
          </w:tcPr>
          <w:p w14:paraId="68D24E72" w14:textId="77777777" w:rsidR="003558F6" w:rsidRDefault="003558F6" w:rsidP="002265AA">
            <w:r w:rsidRPr="0062077E">
              <w:t>InternalError</w:t>
            </w:r>
          </w:p>
        </w:tc>
        <w:tc>
          <w:tcPr>
            <w:tcW w:w="3685" w:type="dxa"/>
          </w:tcPr>
          <w:p w14:paraId="67184EEB" w14:textId="77777777" w:rsidR="003558F6" w:rsidRDefault="003558F6" w:rsidP="002265AA">
            <w:r w:rsidRPr="0062077E">
              <w:t>The request processing has failed due to some unknown error.</w:t>
            </w:r>
          </w:p>
        </w:tc>
        <w:tc>
          <w:tcPr>
            <w:tcW w:w="851" w:type="dxa"/>
          </w:tcPr>
          <w:p w14:paraId="2A986F9B" w14:textId="77777777" w:rsidR="003558F6" w:rsidRDefault="003558F6" w:rsidP="002265AA">
            <w:r>
              <w:rPr>
                <w:rFonts w:hint="eastAsia"/>
              </w:rPr>
              <w:t>500</w:t>
            </w:r>
          </w:p>
        </w:tc>
        <w:tc>
          <w:tcPr>
            <w:tcW w:w="1843" w:type="dxa"/>
          </w:tcPr>
          <w:p w14:paraId="34FE45CE" w14:textId="77777777" w:rsidR="003558F6" w:rsidRDefault="003558F6" w:rsidP="002265AA">
            <w:r>
              <w:rPr>
                <w:rFonts w:hint="eastAsia"/>
              </w:rPr>
              <w:t>内部错误</w:t>
            </w:r>
          </w:p>
        </w:tc>
      </w:tr>
    </w:tbl>
    <w:p w14:paraId="46AE865D" w14:textId="77777777" w:rsidR="003558F6" w:rsidRDefault="003558F6" w:rsidP="003558F6"/>
    <w:p w14:paraId="3065851D" w14:textId="77777777" w:rsidR="003558F6" w:rsidRDefault="003558F6" w:rsidP="003558F6">
      <w:pPr>
        <w:pStyle w:val="5"/>
      </w:pPr>
      <w:r>
        <w:rPr>
          <w:rFonts w:hint="eastAsia"/>
        </w:rPr>
        <w:t>实例</w:t>
      </w:r>
    </w:p>
    <w:p w14:paraId="41B06F85" w14:textId="77777777" w:rsidR="003558F6" w:rsidRDefault="003558F6" w:rsidP="003558F6">
      <w:pPr>
        <w:pStyle w:val="6"/>
      </w:pPr>
      <w:r>
        <w:rPr>
          <w:rFonts w:hint="eastAsia"/>
        </w:rPr>
        <w:t>请求</w:t>
      </w:r>
      <w:r>
        <w:t>实例</w:t>
      </w:r>
    </w:p>
    <w:p w14:paraId="28B30DD2" w14:textId="316B9F61" w:rsidR="003558F6" w:rsidRDefault="001915CD" w:rsidP="003558F6">
      <w:pPr>
        <w:pStyle w:val="a3"/>
        <w:ind w:left="720" w:firstLineChars="0" w:firstLine="0"/>
      </w:pPr>
      <w:hyperlink r:id="rId54" w:history="1">
        <w:r w:rsidR="00F748DB" w:rsidRPr="00DF0223">
          <w:rPr>
            <w:rStyle w:val="a5"/>
          </w:rPr>
          <w:t xml:space="preserve"> http://iaasapi.free4lab.com/?Action=DescribeDisk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7825F638" w14:textId="77777777" w:rsidR="003558F6" w:rsidRDefault="003558F6" w:rsidP="003558F6">
      <w:pPr>
        <w:pStyle w:val="6"/>
      </w:pPr>
      <w:r>
        <w:rPr>
          <w:rFonts w:hint="eastAsia"/>
        </w:rPr>
        <w:lastRenderedPageBreak/>
        <w:t>返回</w:t>
      </w:r>
      <w:r>
        <w:t>实例</w:t>
      </w:r>
    </w:p>
    <w:p w14:paraId="6363C6BD" w14:textId="747CCAFC" w:rsidR="003558F6" w:rsidRPr="00C84E67" w:rsidRDefault="001519C8" w:rsidP="003558F6">
      <w:r>
        <w:rPr>
          <w:noProof/>
        </w:rPr>
        <w:drawing>
          <wp:inline distT="0" distB="0" distL="0" distR="0" wp14:anchorId="72841590" wp14:editId="503C246E">
            <wp:extent cx="3714750" cy="6457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4750" cy="6457950"/>
                    </a:xfrm>
                    <a:prstGeom prst="rect">
                      <a:avLst/>
                    </a:prstGeom>
                  </pic:spPr>
                </pic:pic>
              </a:graphicData>
            </a:graphic>
          </wp:inline>
        </w:drawing>
      </w:r>
    </w:p>
    <w:p w14:paraId="47795D94" w14:textId="7FF2AAD4" w:rsidR="003558F6" w:rsidRDefault="003558F6" w:rsidP="003558F6">
      <w:pPr>
        <w:pStyle w:val="4"/>
      </w:pPr>
      <w:r w:rsidRPr="00A679EE">
        <w:rPr>
          <w:rFonts w:hint="eastAsia"/>
        </w:rPr>
        <w:t>查询</w:t>
      </w:r>
      <w:r>
        <w:rPr>
          <w:rFonts w:hint="eastAsia"/>
        </w:rPr>
        <w:t>带宽</w:t>
      </w:r>
      <w:r w:rsidRPr="00A679EE">
        <w:rPr>
          <w:rFonts w:hint="eastAsia"/>
        </w:rPr>
        <w:t>资源规格列表</w:t>
      </w:r>
    </w:p>
    <w:p w14:paraId="1607E3DD" w14:textId="77777777" w:rsidR="003558F6" w:rsidRDefault="003558F6" w:rsidP="003558F6">
      <w:pPr>
        <w:pStyle w:val="5"/>
      </w:pPr>
      <w:r>
        <w:rPr>
          <w:rFonts w:hint="eastAsia"/>
        </w:rPr>
        <w:t>描述</w:t>
      </w:r>
    </w:p>
    <w:p w14:paraId="47BD5ABE" w14:textId="77777777" w:rsidR="003558F6" w:rsidRDefault="003558F6" w:rsidP="003558F6">
      <w:r w:rsidRPr="00A679EE">
        <w:rPr>
          <w:rFonts w:hint="eastAsia"/>
        </w:rPr>
        <w:t>查询实例资源规格列表</w:t>
      </w:r>
      <w:r>
        <w:t>。</w:t>
      </w:r>
    </w:p>
    <w:p w14:paraId="464F1379" w14:textId="77777777" w:rsidR="003558F6" w:rsidRDefault="003558F6" w:rsidP="003558F6">
      <w:pPr>
        <w:pStyle w:val="5"/>
      </w:pPr>
      <w:r>
        <w:rPr>
          <w:rFonts w:hint="eastAsia"/>
        </w:rPr>
        <w:lastRenderedPageBreak/>
        <w:t>请求</w:t>
      </w:r>
      <w:r>
        <w:t>参数</w:t>
      </w:r>
    </w:p>
    <w:tbl>
      <w:tblPr>
        <w:tblStyle w:val="a4"/>
        <w:tblW w:w="0" w:type="auto"/>
        <w:tblLook w:val="04A0" w:firstRow="1" w:lastRow="0" w:firstColumn="1" w:lastColumn="0" w:noHBand="0" w:noVBand="1"/>
      </w:tblPr>
      <w:tblGrid>
        <w:gridCol w:w="2009"/>
        <w:gridCol w:w="1522"/>
        <w:gridCol w:w="3280"/>
        <w:gridCol w:w="709"/>
        <w:gridCol w:w="776"/>
      </w:tblGrid>
      <w:tr w:rsidR="003558F6" w14:paraId="211D6FF3" w14:textId="77777777" w:rsidTr="006A5159">
        <w:tc>
          <w:tcPr>
            <w:tcW w:w="2009" w:type="dxa"/>
          </w:tcPr>
          <w:p w14:paraId="62AAEABD" w14:textId="77777777" w:rsidR="003558F6" w:rsidRDefault="003558F6" w:rsidP="002265AA">
            <w:r>
              <w:rPr>
                <w:rFonts w:hint="eastAsia"/>
              </w:rPr>
              <w:t>名称</w:t>
            </w:r>
          </w:p>
        </w:tc>
        <w:tc>
          <w:tcPr>
            <w:tcW w:w="1522" w:type="dxa"/>
          </w:tcPr>
          <w:p w14:paraId="51FC3012" w14:textId="77777777" w:rsidR="003558F6" w:rsidRDefault="003558F6" w:rsidP="002265AA">
            <w:r>
              <w:rPr>
                <w:rFonts w:hint="eastAsia"/>
              </w:rPr>
              <w:t>类型</w:t>
            </w:r>
          </w:p>
        </w:tc>
        <w:tc>
          <w:tcPr>
            <w:tcW w:w="3280" w:type="dxa"/>
          </w:tcPr>
          <w:p w14:paraId="52CD1375" w14:textId="77777777" w:rsidR="003558F6" w:rsidRDefault="003558F6" w:rsidP="002265AA">
            <w:r>
              <w:rPr>
                <w:rFonts w:hint="eastAsia"/>
              </w:rPr>
              <w:t>描述</w:t>
            </w:r>
          </w:p>
        </w:tc>
        <w:tc>
          <w:tcPr>
            <w:tcW w:w="709" w:type="dxa"/>
          </w:tcPr>
          <w:p w14:paraId="20703F14" w14:textId="77777777" w:rsidR="003558F6" w:rsidRDefault="003558F6" w:rsidP="002265AA">
            <w:r>
              <w:rPr>
                <w:rFonts w:hint="eastAsia"/>
              </w:rPr>
              <w:t>阿里云</w:t>
            </w:r>
            <w:r>
              <w:rPr>
                <w:rFonts w:hint="eastAsia"/>
              </w:rPr>
              <w:t>(</w:t>
            </w:r>
            <w:r>
              <w:rPr>
                <w:rFonts w:hint="eastAsia"/>
              </w:rPr>
              <w:t>必填</w:t>
            </w:r>
            <w:r>
              <w:t>？</w:t>
            </w:r>
            <w:r>
              <w:rPr>
                <w:rFonts w:hint="eastAsia"/>
              </w:rPr>
              <w:t>)</w:t>
            </w:r>
          </w:p>
        </w:tc>
        <w:tc>
          <w:tcPr>
            <w:tcW w:w="776" w:type="dxa"/>
          </w:tcPr>
          <w:p w14:paraId="0D30B85D" w14:textId="77777777" w:rsidR="003558F6" w:rsidRDefault="003558F6" w:rsidP="002265AA">
            <w:r>
              <w:rPr>
                <w:rFonts w:hint="eastAsia"/>
              </w:rPr>
              <w:t>云海</w:t>
            </w:r>
            <w:r>
              <w:rPr>
                <w:rFonts w:hint="eastAsia"/>
              </w:rPr>
              <w:t>(</w:t>
            </w:r>
            <w:r>
              <w:rPr>
                <w:rFonts w:hint="eastAsia"/>
              </w:rPr>
              <w:t>必填</w:t>
            </w:r>
            <w:r>
              <w:t>？</w:t>
            </w:r>
            <w:r>
              <w:rPr>
                <w:rFonts w:hint="eastAsia"/>
              </w:rPr>
              <w:t>)</w:t>
            </w:r>
          </w:p>
        </w:tc>
      </w:tr>
      <w:tr w:rsidR="003558F6" w14:paraId="188173BD" w14:textId="77777777" w:rsidTr="006A5159">
        <w:tc>
          <w:tcPr>
            <w:tcW w:w="2009" w:type="dxa"/>
          </w:tcPr>
          <w:p w14:paraId="015C7E8B" w14:textId="77777777" w:rsidR="003558F6" w:rsidRDefault="003558F6" w:rsidP="002265AA">
            <w:r>
              <w:rPr>
                <w:rFonts w:hint="eastAsia"/>
              </w:rPr>
              <w:t>Action</w:t>
            </w:r>
          </w:p>
        </w:tc>
        <w:tc>
          <w:tcPr>
            <w:tcW w:w="1522" w:type="dxa"/>
          </w:tcPr>
          <w:p w14:paraId="546F55FD" w14:textId="77777777" w:rsidR="003558F6" w:rsidRDefault="003558F6" w:rsidP="002265AA">
            <w:r>
              <w:rPr>
                <w:rFonts w:hint="eastAsia"/>
              </w:rPr>
              <w:t>String</w:t>
            </w:r>
          </w:p>
        </w:tc>
        <w:tc>
          <w:tcPr>
            <w:tcW w:w="3280" w:type="dxa"/>
          </w:tcPr>
          <w:p w14:paraId="4E42AD4B" w14:textId="6F33D68B" w:rsidR="003558F6" w:rsidRDefault="003558F6" w:rsidP="00F748DB">
            <w:r>
              <w:rPr>
                <w:rFonts w:hint="eastAsia"/>
              </w:rPr>
              <w:t>操作</w:t>
            </w:r>
            <w:r>
              <w:t>接口名，系统规定参数，取值为</w:t>
            </w:r>
            <w:r w:rsidRPr="007730F0">
              <w:rPr>
                <w:rFonts w:hint="eastAsia"/>
              </w:rPr>
              <w:t>Describe</w:t>
            </w:r>
            <w:r w:rsidR="00F748DB">
              <w:t>I</w:t>
            </w:r>
            <w:r w:rsidR="00F748DB">
              <w:rPr>
                <w:rFonts w:hint="eastAsia"/>
              </w:rPr>
              <w:t>nternet</w:t>
            </w:r>
            <w:r w:rsidRPr="007730F0">
              <w:rPr>
                <w:rFonts w:hint="eastAsia"/>
              </w:rPr>
              <w:t>Types</w:t>
            </w:r>
          </w:p>
        </w:tc>
        <w:tc>
          <w:tcPr>
            <w:tcW w:w="709" w:type="dxa"/>
          </w:tcPr>
          <w:p w14:paraId="6EFEE824" w14:textId="3A21658A" w:rsidR="003558F6" w:rsidRDefault="003558F6" w:rsidP="002265AA"/>
        </w:tc>
        <w:tc>
          <w:tcPr>
            <w:tcW w:w="776" w:type="dxa"/>
          </w:tcPr>
          <w:p w14:paraId="441C9B5F" w14:textId="77777777" w:rsidR="003558F6" w:rsidRDefault="003558F6" w:rsidP="002265AA">
            <w:r>
              <w:rPr>
                <w:rFonts w:hint="eastAsia"/>
              </w:rPr>
              <w:t>Y</w:t>
            </w:r>
          </w:p>
        </w:tc>
      </w:tr>
    </w:tbl>
    <w:p w14:paraId="2D9BB4C4" w14:textId="77777777" w:rsidR="003558F6" w:rsidRDefault="003558F6" w:rsidP="003558F6"/>
    <w:p w14:paraId="49729EFD" w14:textId="77777777" w:rsidR="003558F6" w:rsidRDefault="003558F6" w:rsidP="003558F6">
      <w:pPr>
        <w:pStyle w:val="5"/>
      </w:pPr>
      <w:r>
        <w:rPr>
          <w:rFonts w:hint="eastAsia"/>
        </w:rPr>
        <w:t>返回参数</w:t>
      </w:r>
    </w:p>
    <w:p w14:paraId="4D4A3D4E"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6AA837C1" w14:textId="77777777" w:rsidTr="002265AA">
        <w:tc>
          <w:tcPr>
            <w:tcW w:w="1969" w:type="dxa"/>
          </w:tcPr>
          <w:p w14:paraId="341EBAAB" w14:textId="77777777" w:rsidR="003558F6" w:rsidRDefault="003558F6" w:rsidP="002265AA">
            <w:pPr>
              <w:pStyle w:val="a3"/>
              <w:ind w:firstLineChars="0" w:firstLine="0"/>
            </w:pPr>
            <w:r>
              <w:rPr>
                <w:rFonts w:hint="eastAsia"/>
              </w:rPr>
              <w:t>名称</w:t>
            </w:r>
          </w:p>
        </w:tc>
        <w:tc>
          <w:tcPr>
            <w:tcW w:w="1701" w:type="dxa"/>
          </w:tcPr>
          <w:p w14:paraId="19EC0A17" w14:textId="77777777" w:rsidR="003558F6" w:rsidRDefault="003558F6" w:rsidP="002265AA">
            <w:pPr>
              <w:pStyle w:val="a3"/>
              <w:ind w:firstLineChars="0" w:firstLine="0"/>
            </w:pPr>
            <w:r>
              <w:rPr>
                <w:rFonts w:hint="eastAsia"/>
              </w:rPr>
              <w:t>类型</w:t>
            </w:r>
          </w:p>
        </w:tc>
        <w:tc>
          <w:tcPr>
            <w:tcW w:w="3906" w:type="dxa"/>
          </w:tcPr>
          <w:p w14:paraId="0F4BD147" w14:textId="77777777" w:rsidR="003558F6" w:rsidRDefault="003558F6" w:rsidP="002265AA">
            <w:pPr>
              <w:pStyle w:val="a3"/>
              <w:ind w:firstLineChars="0" w:firstLine="0"/>
            </w:pPr>
            <w:r>
              <w:rPr>
                <w:rFonts w:hint="eastAsia"/>
              </w:rPr>
              <w:t>描述</w:t>
            </w:r>
          </w:p>
        </w:tc>
      </w:tr>
      <w:tr w:rsidR="003558F6" w14:paraId="375F4F69" w14:textId="77777777" w:rsidTr="002265AA">
        <w:tc>
          <w:tcPr>
            <w:tcW w:w="1969" w:type="dxa"/>
          </w:tcPr>
          <w:p w14:paraId="526FD256" w14:textId="77777777" w:rsidR="003558F6" w:rsidRDefault="003558F6" w:rsidP="002265AA">
            <w:pPr>
              <w:pStyle w:val="a3"/>
              <w:ind w:firstLineChars="0" w:firstLine="0"/>
            </w:pPr>
            <w:r w:rsidRPr="00950BA5">
              <w:rPr>
                <w:rFonts w:ascii="微软雅黑" w:eastAsia="微软雅黑" w:hAnsi="微软雅黑"/>
                <w:sz w:val="18"/>
                <w:szCs w:val="18"/>
              </w:rPr>
              <w:t>InstanceTypes</w:t>
            </w:r>
          </w:p>
        </w:tc>
        <w:tc>
          <w:tcPr>
            <w:tcW w:w="1701" w:type="dxa"/>
          </w:tcPr>
          <w:p w14:paraId="26E50450" w14:textId="77777777" w:rsidR="003558F6" w:rsidRDefault="003558F6" w:rsidP="002265AA">
            <w:pPr>
              <w:pStyle w:val="a3"/>
              <w:ind w:firstLineChars="0" w:firstLine="0"/>
            </w:pPr>
            <w:r w:rsidRPr="00950BA5">
              <w:t>InstanceTypeItem</w:t>
            </w:r>
          </w:p>
        </w:tc>
        <w:tc>
          <w:tcPr>
            <w:tcW w:w="3906" w:type="dxa"/>
          </w:tcPr>
          <w:p w14:paraId="3AE32716" w14:textId="77777777" w:rsidR="003558F6" w:rsidRDefault="003558F6" w:rsidP="002265AA">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5E762F82" w14:textId="77777777" w:rsidR="003558F6" w:rsidRPr="00950BA5" w:rsidRDefault="003558F6" w:rsidP="003558F6"/>
    <w:p w14:paraId="77096930"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4756048B" w14:textId="77777777" w:rsidTr="002265AA">
        <w:tc>
          <w:tcPr>
            <w:tcW w:w="2547" w:type="dxa"/>
          </w:tcPr>
          <w:p w14:paraId="3F1543E8" w14:textId="77777777" w:rsidR="003558F6" w:rsidRDefault="003558F6" w:rsidP="002265AA">
            <w:r w:rsidRPr="00BD170E">
              <w:rPr>
                <w:rFonts w:hint="eastAsia"/>
              </w:rPr>
              <w:t>错误代码</w:t>
            </w:r>
          </w:p>
        </w:tc>
        <w:tc>
          <w:tcPr>
            <w:tcW w:w="3685" w:type="dxa"/>
          </w:tcPr>
          <w:p w14:paraId="2DDB03A8" w14:textId="77777777" w:rsidR="003558F6" w:rsidRDefault="003558F6" w:rsidP="002265AA">
            <w:r w:rsidRPr="00BD170E">
              <w:rPr>
                <w:rFonts w:hint="eastAsia"/>
              </w:rPr>
              <w:t>描述</w:t>
            </w:r>
          </w:p>
        </w:tc>
        <w:tc>
          <w:tcPr>
            <w:tcW w:w="851" w:type="dxa"/>
          </w:tcPr>
          <w:p w14:paraId="46281ED8" w14:textId="77777777" w:rsidR="003558F6" w:rsidRDefault="003558F6" w:rsidP="002265AA">
            <w:r w:rsidRPr="00BD170E">
              <w:rPr>
                <w:rFonts w:hint="eastAsia"/>
              </w:rPr>
              <w:t xml:space="preserve">Http </w:t>
            </w:r>
            <w:r w:rsidRPr="00BD170E">
              <w:rPr>
                <w:rFonts w:hint="eastAsia"/>
              </w:rPr>
              <w:t>状态码</w:t>
            </w:r>
          </w:p>
        </w:tc>
        <w:tc>
          <w:tcPr>
            <w:tcW w:w="1843" w:type="dxa"/>
          </w:tcPr>
          <w:p w14:paraId="0C342401" w14:textId="77777777" w:rsidR="003558F6" w:rsidRDefault="003558F6" w:rsidP="002265AA">
            <w:r w:rsidRPr="00BD170E">
              <w:rPr>
                <w:rFonts w:hint="eastAsia"/>
              </w:rPr>
              <w:t>语义</w:t>
            </w:r>
          </w:p>
        </w:tc>
      </w:tr>
      <w:tr w:rsidR="003558F6" w14:paraId="72C11991" w14:textId="77777777" w:rsidTr="002265AA">
        <w:tc>
          <w:tcPr>
            <w:tcW w:w="2547" w:type="dxa"/>
          </w:tcPr>
          <w:p w14:paraId="49F91B97" w14:textId="77777777" w:rsidR="003558F6" w:rsidRDefault="003558F6" w:rsidP="002265AA">
            <w:r>
              <w:rPr>
                <w:rFonts w:hint="eastAsia"/>
              </w:rPr>
              <w:t>Instance</w:t>
            </w:r>
            <w:r>
              <w:t>UUID</w:t>
            </w:r>
            <w:r w:rsidRPr="00BD170E">
              <w:rPr>
                <w:rFonts w:hint="eastAsia"/>
              </w:rPr>
              <w:t>.NotFoundParameter</w:t>
            </w:r>
          </w:p>
        </w:tc>
        <w:tc>
          <w:tcPr>
            <w:tcW w:w="3685" w:type="dxa"/>
          </w:tcPr>
          <w:p w14:paraId="74A45A8D" w14:textId="77777777" w:rsidR="003558F6" w:rsidRDefault="003558F6" w:rsidP="002265A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032C63C" w14:textId="77777777" w:rsidR="003558F6" w:rsidRDefault="003558F6" w:rsidP="002265AA">
            <w:r w:rsidRPr="00BD170E">
              <w:rPr>
                <w:rFonts w:hint="eastAsia"/>
              </w:rPr>
              <w:t>404</w:t>
            </w:r>
          </w:p>
        </w:tc>
        <w:tc>
          <w:tcPr>
            <w:tcW w:w="1843" w:type="dxa"/>
          </w:tcPr>
          <w:p w14:paraId="16EBE51C" w14:textId="77777777" w:rsidR="003558F6" w:rsidRDefault="003558F6" w:rsidP="002265A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6ABD9FFF" w14:textId="77777777" w:rsidTr="002265AA">
        <w:tc>
          <w:tcPr>
            <w:tcW w:w="2547" w:type="dxa"/>
          </w:tcPr>
          <w:p w14:paraId="74FECAEE" w14:textId="77777777" w:rsidR="003558F6" w:rsidRDefault="003558F6" w:rsidP="002265AA">
            <w:r>
              <w:rPr>
                <w:rFonts w:hint="eastAsia"/>
              </w:rPr>
              <w:t>Instance</w:t>
            </w:r>
            <w:r>
              <w:t>UUID.</w:t>
            </w:r>
            <w:r w:rsidRPr="00BD170E">
              <w:rPr>
                <w:rFonts w:hint="eastAsia"/>
              </w:rPr>
              <w:t>MissingParameter</w:t>
            </w:r>
          </w:p>
        </w:tc>
        <w:tc>
          <w:tcPr>
            <w:tcW w:w="3685" w:type="dxa"/>
          </w:tcPr>
          <w:p w14:paraId="6DBC0505" w14:textId="77777777" w:rsidR="003558F6" w:rsidRDefault="003558F6" w:rsidP="002265A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11974B2" w14:textId="77777777" w:rsidR="003558F6" w:rsidRDefault="003558F6" w:rsidP="002265AA">
            <w:r w:rsidRPr="00BD170E">
              <w:rPr>
                <w:rFonts w:hint="eastAsia"/>
              </w:rPr>
              <w:t>400</w:t>
            </w:r>
          </w:p>
        </w:tc>
        <w:tc>
          <w:tcPr>
            <w:tcW w:w="1843" w:type="dxa"/>
          </w:tcPr>
          <w:p w14:paraId="289EAF73" w14:textId="77777777" w:rsidR="003558F6" w:rsidRDefault="003558F6" w:rsidP="002265A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2A39090A" w14:textId="77777777" w:rsidTr="002265AA">
        <w:tc>
          <w:tcPr>
            <w:tcW w:w="2547" w:type="dxa"/>
          </w:tcPr>
          <w:p w14:paraId="07AFF5F2" w14:textId="77777777" w:rsidR="003558F6" w:rsidRDefault="003558F6" w:rsidP="002265AA">
            <w:r>
              <w:rPr>
                <w:rFonts w:hint="eastAsia"/>
              </w:rPr>
              <w:t>InstanceUUID</w:t>
            </w:r>
            <w:r w:rsidRPr="00BD170E">
              <w:rPr>
                <w:rFonts w:hint="eastAsia"/>
              </w:rPr>
              <w:t>.</w:t>
            </w:r>
            <w:r>
              <w:t>InvalidParameter</w:t>
            </w:r>
          </w:p>
        </w:tc>
        <w:tc>
          <w:tcPr>
            <w:tcW w:w="3685" w:type="dxa"/>
          </w:tcPr>
          <w:p w14:paraId="047B0582" w14:textId="77777777" w:rsidR="003558F6" w:rsidRPr="00BD170E" w:rsidRDefault="003558F6" w:rsidP="002265A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8EEF5D" w14:textId="77777777" w:rsidR="003558F6" w:rsidRPr="00BD170E" w:rsidRDefault="003558F6" w:rsidP="002265AA">
            <w:r w:rsidRPr="00BD170E">
              <w:rPr>
                <w:rFonts w:hint="eastAsia"/>
              </w:rPr>
              <w:t>400</w:t>
            </w:r>
          </w:p>
        </w:tc>
        <w:tc>
          <w:tcPr>
            <w:tcW w:w="1843" w:type="dxa"/>
          </w:tcPr>
          <w:p w14:paraId="4C81CA41" w14:textId="77777777" w:rsidR="003558F6" w:rsidRPr="00BD170E" w:rsidRDefault="003558F6" w:rsidP="002265A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1F3A71F0" w14:textId="77777777" w:rsidTr="002265AA">
        <w:tc>
          <w:tcPr>
            <w:tcW w:w="2547" w:type="dxa"/>
          </w:tcPr>
          <w:p w14:paraId="691C8DE9" w14:textId="77777777" w:rsidR="003558F6" w:rsidRPr="00BD170E" w:rsidRDefault="003558F6" w:rsidP="002265AA">
            <w:r>
              <w:rPr>
                <w:rFonts w:hint="eastAsia"/>
              </w:rPr>
              <w:t>Instance</w:t>
            </w:r>
            <w:r>
              <w:t>UUID.OperationDeny</w:t>
            </w:r>
          </w:p>
        </w:tc>
        <w:tc>
          <w:tcPr>
            <w:tcW w:w="3685" w:type="dxa"/>
          </w:tcPr>
          <w:p w14:paraId="077D1637" w14:textId="77777777" w:rsidR="003558F6" w:rsidRPr="00BD170E" w:rsidRDefault="003558F6" w:rsidP="002265AA">
            <w:r w:rsidRPr="00AE183D">
              <w:t xml:space="preserve">The current status of the </w:t>
            </w:r>
            <w:r>
              <w:t>instance</w:t>
            </w:r>
            <w:r w:rsidRPr="00AE183D">
              <w:t xml:space="preserve"> does not support this operation.</w:t>
            </w:r>
          </w:p>
        </w:tc>
        <w:tc>
          <w:tcPr>
            <w:tcW w:w="851" w:type="dxa"/>
          </w:tcPr>
          <w:p w14:paraId="64C9E50A" w14:textId="77777777" w:rsidR="003558F6" w:rsidRPr="00BD170E" w:rsidRDefault="003558F6" w:rsidP="002265AA">
            <w:r>
              <w:rPr>
                <w:rFonts w:hint="eastAsia"/>
              </w:rPr>
              <w:t>403</w:t>
            </w:r>
          </w:p>
        </w:tc>
        <w:tc>
          <w:tcPr>
            <w:tcW w:w="1843" w:type="dxa"/>
          </w:tcPr>
          <w:p w14:paraId="30649F27" w14:textId="77777777" w:rsidR="003558F6" w:rsidRPr="00BD170E" w:rsidRDefault="003558F6" w:rsidP="002265AA">
            <w:r>
              <w:rPr>
                <w:rFonts w:hint="eastAsia"/>
              </w:rPr>
              <w:t>该</w:t>
            </w:r>
            <w:r>
              <w:t>云主机当前的状态不支持此操作</w:t>
            </w:r>
          </w:p>
        </w:tc>
      </w:tr>
      <w:tr w:rsidR="003558F6" w14:paraId="256308B2" w14:textId="77777777" w:rsidTr="002265AA">
        <w:tc>
          <w:tcPr>
            <w:tcW w:w="2547" w:type="dxa"/>
          </w:tcPr>
          <w:p w14:paraId="2031C4B4" w14:textId="77777777" w:rsidR="003558F6" w:rsidRDefault="003558F6" w:rsidP="002265AA">
            <w:r w:rsidRPr="0062077E">
              <w:t>InsufficientBalance</w:t>
            </w:r>
          </w:p>
        </w:tc>
        <w:tc>
          <w:tcPr>
            <w:tcW w:w="3685" w:type="dxa"/>
          </w:tcPr>
          <w:p w14:paraId="3053EFEE" w14:textId="77777777" w:rsidR="003558F6" w:rsidRDefault="003558F6" w:rsidP="002265AA">
            <w:r w:rsidRPr="0062077E">
              <w:t>Your account does not have enough balance.</w:t>
            </w:r>
          </w:p>
        </w:tc>
        <w:tc>
          <w:tcPr>
            <w:tcW w:w="851" w:type="dxa"/>
          </w:tcPr>
          <w:p w14:paraId="1F283C54" w14:textId="77777777" w:rsidR="003558F6" w:rsidRDefault="003558F6" w:rsidP="002265AA">
            <w:r>
              <w:rPr>
                <w:rFonts w:hint="eastAsia"/>
              </w:rPr>
              <w:t>40</w:t>
            </w:r>
            <w:r>
              <w:t>3</w:t>
            </w:r>
          </w:p>
        </w:tc>
        <w:tc>
          <w:tcPr>
            <w:tcW w:w="1843" w:type="dxa"/>
          </w:tcPr>
          <w:p w14:paraId="659F2533" w14:textId="77777777" w:rsidR="003558F6" w:rsidRDefault="003558F6" w:rsidP="002265AA">
            <w:r w:rsidRPr="0062077E">
              <w:rPr>
                <w:rFonts w:hint="eastAsia"/>
              </w:rPr>
              <w:t>实例欠费，拒绝启动</w:t>
            </w:r>
          </w:p>
        </w:tc>
      </w:tr>
      <w:tr w:rsidR="003558F6" w14:paraId="48A4ED68" w14:textId="77777777" w:rsidTr="002265AA">
        <w:tc>
          <w:tcPr>
            <w:tcW w:w="2547" w:type="dxa"/>
          </w:tcPr>
          <w:p w14:paraId="63514F1B" w14:textId="77777777" w:rsidR="003558F6" w:rsidRDefault="003558F6" w:rsidP="002265AA">
            <w:r w:rsidRPr="0062077E">
              <w:t>InternalError</w:t>
            </w:r>
          </w:p>
        </w:tc>
        <w:tc>
          <w:tcPr>
            <w:tcW w:w="3685" w:type="dxa"/>
          </w:tcPr>
          <w:p w14:paraId="4154B2B9" w14:textId="77777777" w:rsidR="003558F6" w:rsidRDefault="003558F6" w:rsidP="002265AA">
            <w:r w:rsidRPr="0062077E">
              <w:t>The request processing has failed due to some unknown error.</w:t>
            </w:r>
          </w:p>
        </w:tc>
        <w:tc>
          <w:tcPr>
            <w:tcW w:w="851" w:type="dxa"/>
          </w:tcPr>
          <w:p w14:paraId="69593CF8" w14:textId="77777777" w:rsidR="003558F6" w:rsidRDefault="003558F6" w:rsidP="002265AA">
            <w:r>
              <w:rPr>
                <w:rFonts w:hint="eastAsia"/>
              </w:rPr>
              <w:t>500</w:t>
            </w:r>
          </w:p>
        </w:tc>
        <w:tc>
          <w:tcPr>
            <w:tcW w:w="1843" w:type="dxa"/>
          </w:tcPr>
          <w:p w14:paraId="1F84E72A" w14:textId="77777777" w:rsidR="003558F6" w:rsidRDefault="003558F6" w:rsidP="002265AA">
            <w:r>
              <w:rPr>
                <w:rFonts w:hint="eastAsia"/>
              </w:rPr>
              <w:t>内部错误</w:t>
            </w:r>
          </w:p>
        </w:tc>
      </w:tr>
    </w:tbl>
    <w:p w14:paraId="7A347CA1" w14:textId="77777777" w:rsidR="003558F6" w:rsidRDefault="003558F6" w:rsidP="003558F6"/>
    <w:p w14:paraId="4A9E2220" w14:textId="77777777" w:rsidR="003558F6" w:rsidRDefault="003558F6" w:rsidP="003558F6">
      <w:pPr>
        <w:pStyle w:val="5"/>
      </w:pPr>
      <w:r>
        <w:rPr>
          <w:rFonts w:hint="eastAsia"/>
        </w:rPr>
        <w:lastRenderedPageBreak/>
        <w:t>实例</w:t>
      </w:r>
    </w:p>
    <w:p w14:paraId="2F90065C" w14:textId="77777777" w:rsidR="003558F6" w:rsidRDefault="003558F6" w:rsidP="003558F6">
      <w:pPr>
        <w:pStyle w:val="6"/>
      </w:pPr>
      <w:r>
        <w:rPr>
          <w:rFonts w:hint="eastAsia"/>
        </w:rPr>
        <w:t>请求</w:t>
      </w:r>
      <w:r>
        <w:t>实例</w:t>
      </w:r>
    </w:p>
    <w:p w14:paraId="4350BE01" w14:textId="1DA1F50D" w:rsidR="003558F6" w:rsidRDefault="001915CD" w:rsidP="003558F6">
      <w:pPr>
        <w:pStyle w:val="a3"/>
        <w:ind w:left="720" w:firstLineChars="0" w:firstLine="0"/>
      </w:pPr>
      <w:hyperlink r:id="rId56" w:history="1">
        <w:r w:rsidR="00F748DB" w:rsidRPr="00DF0223">
          <w:rPr>
            <w:rStyle w:val="a5"/>
          </w:rPr>
          <w:t xml:space="preserve"> http://iaasapi.free4lab.com/?Action=DescribeInternet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0B960A41" w14:textId="77777777" w:rsidR="003558F6" w:rsidRDefault="003558F6" w:rsidP="003558F6">
      <w:pPr>
        <w:pStyle w:val="6"/>
      </w:pPr>
      <w:r>
        <w:rPr>
          <w:rFonts w:hint="eastAsia"/>
        </w:rPr>
        <w:t>返回</w:t>
      </w:r>
      <w:r>
        <w:t>实例</w:t>
      </w:r>
    </w:p>
    <w:p w14:paraId="16140395" w14:textId="46FCC692" w:rsidR="003558F6" w:rsidRPr="00C84E67" w:rsidRDefault="00F25C1F" w:rsidP="003558F6">
      <w:r>
        <w:rPr>
          <w:noProof/>
        </w:rPr>
        <w:drawing>
          <wp:inline distT="0" distB="0" distL="0" distR="0" wp14:anchorId="6A5A98C4" wp14:editId="30A38D37">
            <wp:extent cx="3724275" cy="64960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24275" cy="6496050"/>
                    </a:xfrm>
                    <a:prstGeom prst="rect">
                      <a:avLst/>
                    </a:prstGeom>
                  </pic:spPr>
                </pic:pic>
              </a:graphicData>
            </a:graphic>
          </wp:inline>
        </w:drawing>
      </w:r>
    </w:p>
    <w:p w14:paraId="18BBB914" w14:textId="691FBDC7" w:rsidR="003558F6" w:rsidRDefault="003558F6" w:rsidP="003558F6">
      <w:pPr>
        <w:pStyle w:val="4"/>
      </w:pPr>
      <w:r>
        <w:rPr>
          <w:rFonts w:hint="eastAsia"/>
        </w:rPr>
        <w:lastRenderedPageBreak/>
        <w:t>查询内核</w:t>
      </w:r>
      <w:r w:rsidRPr="00A679EE">
        <w:rPr>
          <w:rFonts w:hint="eastAsia"/>
        </w:rPr>
        <w:t>资源规格列表</w:t>
      </w:r>
    </w:p>
    <w:p w14:paraId="74B80017" w14:textId="77777777" w:rsidR="003558F6" w:rsidRDefault="003558F6" w:rsidP="003558F6">
      <w:pPr>
        <w:pStyle w:val="5"/>
      </w:pPr>
      <w:r>
        <w:rPr>
          <w:rFonts w:hint="eastAsia"/>
        </w:rPr>
        <w:t>描述</w:t>
      </w:r>
    </w:p>
    <w:p w14:paraId="51E86BAA" w14:textId="77777777" w:rsidR="003558F6" w:rsidRDefault="003558F6" w:rsidP="003558F6">
      <w:r w:rsidRPr="00A679EE">
        <w:rPr>
          <w:rFonts w:hint="eastAsia"/>
        </w:rPr>
        <w:t>查询实例资源规格列表</w:t>
      </w:r>
      <w:r>
        <w:t>。</w:t>
      </w:r>
    </w:p>
    <w:p w14:paraId="5C773598"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38"/>
        <w:gridCol w:w="3263"/>
        <w:gridCol w:w="709"/>
        <w:gridCol w:w="777"/>
      </w:tblGrid>
      <w:tr w:rsidR="003558F6" w14:paraId="7D4E4F5D" w14:textId="77777777" w:rsidTr="006A5159">
        <w:tc>
          <w:tcPr>
            <w:tcW w:w="2009" w:type="dxa"/>
          </w:tcPr>
          <w:p w14:paraId="644FE414" w14:textId="77777777" w:rsidR="003558F6" w:rsidRDefault="003558F6" w:rsidP="002265AA">
            <w:r>
              <w:rPr>
                <w:rFonts w:hint="eastAsia"/>
              </w:rPr>
              <w:t>名称</w:t>
            </w:r>
          </w:p>
        </w:tc>
        <w:tc>
          <w:tcPr>
            <w:tcW w:w="1538" w:type="dxa"/>
          </w:tcPr>
          <w:p w14:paraId="67EDC7A1" w14:textId="77777777" w:rsidR="003558F6" w:rsidRDefault="003558F6" w:rsidP="002265AA">
            <w:r>
              <w:rPr>
                <w:rFonts w:hint="eastAsia"/>
              </w:rPr>
              <w:t>类型</w:t>
            </w:r>
          </w:p>
        </w:tc>
        <w:tc>
          <w:tcPr>
            <w:tcW w:w="3263" w:type="dxa"/>
          </w:tcPr>
          <w:p w14:paraId="281048B3" w14:textId="77777777" w:rsidR="003558F6" w:rsidRDefault="003558F6" w:rsidP="002265AA">
            <w:r>
              <w:rPr>
                <w:rFonts w:hint="eastAsia"/>
              </w:rPr>
              <w:t>描述</w:t>
            </w:r>
          </w:p>
        </w:tc>
        <w:tc>
          <w:tcPr>
            <w:tcW w:w="709" w:type="dxa"/>
          </w:tcPr>
          <w:p w14:paraId="13C1D35F" w14:textId="77777777" w:rsidR="003558F6" w:rsidRDefault="003558F6" w:rsidP="002265AA">
            <w:r>
              <w:rPr>
                <w:rFonts w:hint="eastAsia"/>
              </w:rPr>
              <w:t>阿里云</w:t>
            </w:r>
            <w:r>
              <w:rPr>
                <w:rFonts w:hint="eastAsia"/>
              </w:rPr>
              <w:t>(</w:t>
            </w:r>
            <w:r>
              <w:rPr>
                <w:rFonts w:hint="eastAsia"/>
              </w:rPr>
              <w:t>必填</w:t>
            </w:r>
            <w:r>
              <w:t>？</w:t>
            </w:r>
            <w:r>
              <w:rPr>
                <w:rFonts w:hint="eastAsia"/>
              </w:rPr>
              <w:t>)</w:t>
            </w:r>
          </w:p>
        </w:tc>
        <w:tc>
          <w:tcPr>
            <w:tcW w:w="777" w:type="dxa"/>
          </w:tcPr>
          <w:p w14:paraId="0DD69CE9" w14:textId="77777777" w:rsidR="003558F6" w:rsidRDefault="003558F6" w:rsidP="002265AA">
            <w:r>
              <w:rPr>
                <w:rFonts w:hint="eastAsia"/>
              </w:rPr>
              <w:t>云海</w:t>
            </w:r>
            <w:r>
              <w:rPr>
                <w:rFonts w:hint="eastAsia"/>
              </w:rPr>
              <w:t>(</w:t>
            </w:r>
            <w:r>
              <w:rPr>
                <w:rFonts w:hint="eastAsia"/>
              </w:rPr>
              <w:t>必填</w:t>
            </w:r>
            <w:r>
              <w:t>？</w:t>
            </w:r>
            <w:r>
              <w:rPr>
                <w:rFonts w:hint="eastAsia"/>
              </w:rPr>
              <w:t>)</w:t>
            </w:r>
          </w:p>
        </w:tc>
      </w:tr>
      <w:tr w:rsidR="003558F6" w14:paraId="62790015" w14:textId="77777777" w:rsidTr="006A5159">
        <w:tc>
          <w:tcPr>
            <w:tcW w:w="2009" w:type="dxa"/>
          </w:tcPr>
          <w:p w14:paraId="40478FE2" w14:textId="77777777" w:rsidR="003558F6" w:rsidRDefault="003558F6" w:rsidP="002265AA">
            <w:r>
              <w:rPr>
                <w:rFonts w:hint="eastAsia"/>
              </w:rPr>
              <w:t>Action</w:t>
            </w:r>
          </w:p>
        </w:tc>
        <w:tc>
          <w:tcPr>
            <w:tcW w:w="1538" w:type="dxa"/>
          </w:tcPr>
          <w:p w14:paraId="14679690" w14:textId="77777777" w:rsidR="003558F6" w:rsidRDefault="003558F6" w:rsidP="002265AA">
            <w:r>
              <w:rPr>
                <w:rFonts w:hint="eastAsia"/>
              </w:rPr>
              <w:t>String</w:t>
            </w:r>
          </w:p>
        </w:tc>
        <w:tc>
          <w:tcPr>
            <w:tcW w:w="3263" w:type="dxa"/>
          </w:tcPr>
          <w:p w14:paraId="6507D466" w14:textId="096EDD10" w:rsidR="003558F6" w:rsidRDefault="003558F6" w:rsidP="00F748DB">
            <w:r>
              <w:rPr>
                <w:rFonts w:hint="eastAsia"/>
              </w:rPr>
              <w:t>操作</w:t>
            </w:r>
            <w:r>
              <w:t>接口名，系统规定参数，取值为</w:t>
            </w:r>
            <w:r w:rsidRPr="007730F0">
              <w:rPr>
                <w:rFonts w:hint="eastAsia"/>
              </w:rPr>
              <w:t>Describe</w:t>
            </w:r>
            <w:r w:rsidR="00F748DB">
              <w:t>C</w:t>
            </w:r>
            <w:r w:rsidR="00F748DB">
              <w:rPr>
                <w:rFonts w:hint="eastAsia"/>
              </w:rPr>
              <w:t>pu</w:t>
            </w:r>
            <w:r w:rsidRPr="007730F0">
              <w:rPr>
                <w:rFonts w:hint="eastAsia"/>
              </w:rPr>
              <w:t>Types</w:t>
            </w:r>
          </w:p>
        </w:tc>
        <w:tc>
          <w:tcPr>
            <w:tcW w:w="709" w:type="dxa"/>
          </w:tcPr>
          <w:p w14:paraId="786C2ED5" w14:textId="1747993A" w:rsidR="003558F6" w:rsidRDefault="003558F6" w:rsidP="002265AA"/>
        </w:tc>
        <w:tc>
          <w:tcPr>
            <w:tcW w:w="777" w:type="dxa"/>
          </w:tcPr>
          <w:p w14:paraId="694DA327" w14:textId="77777777" w:rsidR="003558F6" w:rsidRDefault="003558F6" w:rsidP="002265AA">
            <w:r>
              <w:rPr>
                <w:rFonts w:hint="eastAsia"/>
              </w:rPr>
              <w:t>Y</w:t>
            </w:r>
          </w:p>
        </w:tc>
      </w:tr>
    </w:tbl>
    <w:p w14:paraId="5FA4B4A0" w14:textId="77777777" w:rsidR="003558F6" w:rsidRDefault="003558F6" w:rsidP="003558F6"/>
    <w:p w14:paraId="4CB24C32" w14:textId="77777777" w:rsidR="003558F6" w:rsidRDefault="003558F6" w:rsidP="003558F6">
      <w:pPr>
        <w:pStyle w:val="5"/>
      </w:pPr>
      <w:r>
        <w:rPr>
          <w:rFonts w:hint="eastAsia"/>
        </w:rPr>
        <w:t>返回参数</w:t>
      </w:r>
    </w:p>
    <w:p w14:paraId="6F21ED7B"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4A76234D" w14:textId="77777777" w:rsidTr="002265AA">
        <w:tc>
          <w:tcPr>
            <w:tcW w:w="1969" w:type="dxa"/>
          </w:tcPr>
          <w:p w14:paraId="03A0874A" w14:textId="77777777" w:rsidR="003558F6" w:rsidRDefault="003558F6" w:rsidP="002265AA">
            <w:pPr>
              <w:pStyle w:val="a3"/>
              <w:ind w:firstLineChars="0" w:firstLine="0"/>
            </w:pPr>
            <w:r>
              <w:rPr>
                <w:rFonts w:hint="eastAsia"/>
              </w:rPr>
              <w:t>名称</w:t>
            </w:r>
          </w:p>
        </w:tc>
        <w:tc>
          <w:tcPr>
            <w:tcW w:w="1701" w:type="dxa"/>
          </w:tcPr>
          <w:p w14:paraId="4072E23F" w14:textId="77777777" w:rsidR="003558F6" w:rsidRDefault="003558F6" w:rsidP="002265AA">
            <w:pPr>
              <w:pStyle w:val="a3"/>
              <w:ind w:firstLineChars="0" w:firstLine="0"/>
            </w:pPr>
            <w:r>
              <w:rPr>
                <w:rFonts w:hint="eastAsia"/>
              </w:rPr>
              <w:t>类型</w:t>
            </w:r>
          </w:p>
        </w:tc>
        <w:tc>
          <w:tcPr>
            <w:tcW w:w="3906" w:type="dxa"/>
          </w:tcPr>
          <w:p w14:paraId="125E65DA" w14:textId="77777777" w:rsidR="003558F6" w:rsidRDefault="003558F6" w:rsidP="002265AA">
            <w:pPr>
              <w:pStyle w:val="a3"/>
              <w:ind w:firstLineChars="0" w:firstLine="0"/>
            </w:pPr>
            <w:r>
              <w:rPr>
                <w:rFonts w:hint="eastAsia"/>
              </w:rPr>
              <w:t>描述</w:t>
            </w:r>
          </w:p>
        </w:tc>
      </w:tr>
      <w:tr w:rsidR="003558F6" w14:paraId="1F21B8CD" w14:textId="77777777" w:rsidTr="002265AA">
        <w:tc>
          <w:tcPr>
            <w:tcW w:w="1969" w:type="dxa"/>
          </w:tcPr>
          <w:p w14:paraId="31352946" w14:textId="77777777" w:rsidR="003558F6" w:rsidRDefault="003558F6" w:rsidP="002265AA">
            <w:pPr>
              <w:pStyle w:val="a3"/>
              <w:ind w:firstLineChars="0" w:firstLine="0"/>
            </w:pPr>
            <w:r w:rsidRPr="00950BA5">
              <w:rPr>
                <w:rFonts w:ascii="微软雅黑" w:eastAsia="微软雅黑" w:hAnsi="微软雅黑"/>
                <w:sz w:val="18"/>
                <w:szCs w:val="18"/>
              </w:rPr>
              <w:t>InstanceTypes</w:t>
            </w:r>
          </w:p>
        </w:tc>
        <w:tc>
          <w:tcPr>
            <w:tcW w:w="1701" w:type="dxa"/>
          </w:tcPr>
          <w:p w14:paraId="5F7D3646" w14:textId="77777777" w:rsidR="003558F6" w:rsidRDefault="003558F6" w:rsidP="002265AA">
            <w:pPr>
              <w:pStyle w:val="a3"/>
              <w:ind w:firstLineChars="0" w:firstLine="0"/>
            </w:pPr>
            <w:r w:rsidRPr="00950BA5">
              <w:t>InstanceTypeItem</w:t>
            </w:r>
          </w:p>
        </w:tc>
        <w:tc>
          <w:tcPr>
            <w:tcW w:w="3906" w:type="dxa"/>
          </w:tcPr>
          <w:p w14:paraId="6197FF15" w14:textId="77777777" w:rsidR="003558F6" w:rsidRDefault="003558F6" w:rsidP="002265AA">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6BBB40B9" w14:textId="77777777" w:rsidR="003558F6" w:rsidRPr="00950BA5" w:rsidRDefault="003558F6" w:rsidP="003558F6"/>
    <w:p w14:paraId="09AEF884"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23B5ABB5" w14:textId="77777777" w:rsidTr="002265AA">
        <w:tc>
          <w:tcPr>
            <w:tcW w:w="2547" w:type="dxa"/>
          </w:tcPr>
          <w:p w14:paraId="18808472" w14:textId="77777777" w:rsidR="003558F6" w:rsidRDefault="003558F6" w:rsidP="002265AA">
            <w:r w:rsidRPr="00BD170E">
              <w:rPr>
                <w:rFonts w:hint="eastAsia"/>
              </w:rPr>
              <w:t>错误代码</w:t>
            </w:r>
          </w:p>
        </w:tc>
        <w:tc>
          <w:tcPr>
            <w:tcW w:w="3685" w:type="dxa"/>
          </w:tcPr>
          <w:p w14:paraId="1565CE80" w14:textId="77777777" w:rsidR="003558F6" w:rsidRDefault="003558F6" w:rsidP="002265AA">
            <w:r w:rsidRPr="00BD170E">
              <w:rPr>
                <w:rFonts w:hint="eastAsia"/>
              </w:rPr>
              <w:t>描述</w:t>
            </w:r>
          </w:p>
        </w:tc>
        <w:tc>
          <w:tcPr>
            <w:tcW w:w="851" w:type="dxa"/>
          </w:tcPr>
          <w:p w14:paraId="7DAFCA1B" w14:textId="77777777" w:rsidR="003558F6" w:rsidRDefault="003558F6" w:rsidP="002265AA">
            <w:r w:rsidRPr="00BD170E">
              <w:rPr>
                <w:rFonts w:hint="eastAsia"/>
              </w:rPr>
              <w:t xml:space="preserve">Http </w:t>
            </w:r>
            <w:r w:rsidRPr="00BD170E">
              <w:rPr>
                <w:rFonts w:hint="eastAsia"/>
              </w:rPr>
              <w:t>状态码</w:t>
            </w:r>
          </w:p>
        </w:tc>
        <w:tc>
          <w:tcPr>
            <w:tcW w:w="1843" w:type="dxa"/>
          </w:tcPr>
          <w:p w14:paraId="5BE96432" w14:textId="77777777" w:rsidR="003558F6" w:rsidRDefault="003558F6" w:rsidP="002265AA">
            <w:r w:rsidRPr="00BD170E">
              <w:rPr>
                <w:rFonts w:hint="eastAsia"/>
              </w:rPr>
              <w:t>语义</w:t>
            </w:r>
          </w:p>
        </w:tc>
      </w:tr>
      <w:tr w:rsidR="003558F6" w14:paraId="5EF1E24E" w14:textId="77777777" w:rsidTr="002265AA">
        <w:tc>
          <w:tcPr>
            <w:tcW w:w="2547" w:type="dxa"/>
          </w:tcPr>
          <w:p w14:paraId="0B88F48E" w14:textId="77777777" w:rsidR="003558F6" w:rsidRDefault="003558F6" w:rsidP="002265AA">
            <w:r>
              <w:rPr>
                <w:rFonts w:hint="eastAsia"/>
              </w:rPr>
              <w:t>Instance</w:t>
            </w:r>
            <w:r>
              <w:t>UUID</w:t>
            </w:r>
            <w:r w:rsidRPr="00BD170E">
              <w:rPr>
                <w:rFonts w:hint="eastAsia"/>
              </w:rPr>
              <w:t>.NotFoundParameter</w:t>
            </w:r>
          </w:p>
        </w:tc>
        <w:tc>
          <w:tcPr>
            <w:tcW w:w="3685" w:type="dxa"/>
          </w:tcPr>
          <w:p w14:paraId="201AAF19" w14:textId="77777777" w:rsidR="003558F6" w:rsidRDefault="003558F6" w:rsidP="002265A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ABC1ECF" w14:textId="77777777" w:rsidR="003558F6" w:rsidRDefault="003558F6" w:rsidP="002265AA">
            <w:r w:rsidRPr="00BD170E">
              <w:rPr>
                <w:rFonts w:hint="eastAsia"/>
              </w:rPr>
              <w:t>404</w:t>
            </w:r>
          </w:p>
        </w:tc>
        <w:tc>
          <w:tcPr>
            <w:tcW w:w="1843" w:type="dxa"/>
          </w:tcPr>
          <w:p w14:paraId="5DF6C509" w14:textId="77777777" w:rsidR="003558F6" w:rsidRDefault="003558F6" w:rsidP="002265A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30EE3270" w14:textId="77777777" w:rsidTr="002265AA">
        <w:tc>
          <w:tcPr>
            <w:tcW w:w="2547" w:type="dxa"/>
          </w:tcPr>
          <w:p w14:paraId="0083A3BB" w14:textId="77777777" w:rsidR="003558F6" w:rsidRDefault="003558F6" w:rsidP="002265AA">
            <w:r>
              <w:rPr>
                <w:rFonts w:hint="eastAsia"/>
              </w:rPr>
              <w:t>Instance</w:t>
            </w:r>
            <w:r>
              <w:t>UUID.</w:t>
            </w:r>
            <w:r w:rsidRPr="00BD170E">
              <w:rPr>
                <w:rFonts w:hint="eastAsia"/>
              </w:rPr>
              <w:t>MissingParameter</w:t>
            </w:r>
          </w:p>
        </w:tc>
        <w:tc>
          <w:tcPr>
            <w:tcW w:w="3685" w:type="dxa"/>
          </w:tcPr>
          <w:p w14:paraId="552CE4CB" w14:textId="77777777" w:rsidR="003558F6" w:rsidRDefault="003558F6" w:rsidP="002265A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65231DD" w14:textId="77777777" w:rsidR="003558F6" w:rsidRDefault="003558F6" w:rsidP="002265AA">
            <w:r w:rsidRPr="00BD170E">
              <w:rPr>
                <w:rFonts w:hint="eastAsia"/>
              </w:rPr>
              <w:t>400</w:t>
            </w:r>
          </w:p>
        </w:tc>
        <w:tc>
          <w:tcPr>
            <w:tcW w:w="1843" w:type="dxa"/>
          </w:tcPr>
          <w:p w14:paraId="0A4FC2BB" w14:textId="77777777" w:rsidR="003558F6" w:rsidRDefault="003558F6" w:rsidP="002265A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04D2234D" w14:textId="77777777" w:rsidTr="002265AA">
        <w:tc>
          <w:tcPr>
            <w:tcW w:w="2547" w:type="dxa"/>
          </w:tcPr>
          <w:p w14:paraId="3D11B680" w14:textId="77777777" w:rsidR="003558F6" w:rsidRDefault="003558F6" w:rsidP="002265AA">
            <w:r>
              <w:rPr>
                <w:rFonts w:hint="eastAsia"/>
              </w:rPr>
              <w:t>InstanceUUID</w:t>
            </w:r>
            <w:r w:rsidRPr="00BD170E">
              <w:rPr>
                <w:rFonts w:hint="eastAsia"/>
              </w:rPr>
              <w:t>.</w:t>
            </w:r>
            <w:r>
              <w:t>InvalidParameter</w:t>
            </w:r>
          </w:p>
        </w:tc>
        <w:tc>
          <w:tcPr>
            <w:tcW w:w="3685" w:type="dxa"/>
          </w:tcPr>
          <w:p w14:paraId="6B930EBC" w14:textId="77777777" w:rsidR="003558F6" w:rsidRPr="00BD170E" w:rsidRDefault="003558F6" w:rsidP="002265A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3A93205" w14:textId="77777777" w:rsidR="003558F6" w:rsidRPr="00BD170E" w:rsidRDefault="003558F6" w:rsidP="002265AA">
            <w:r w:rsidRPr="00BD170E">
              <w:rPr>
                <w:rFonts w:hint="eastAsia"/>
              </w:rPr>
              <w:t>400</w:t>
            </w:r>
          </w:p>
        </w:tc>
        <w:tc>
          <w:tcPr>
            <w:tcW w:w="1843" w:type="dxa"/>
          </w:tcPr>
          <w:p w14:paraId="0CF096B4" w14:textId="77777777" w:rsidR="003558F6" w:rsidRPr="00BD170E" w:rsidRDefault="003558F6" w:rsidP="002265A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1BF446FB" w14:textId="77777777" w:rsidTr="002265AA">
        <w:tc>
          <w:tcPr>
            <w:tcW w:w="2547" w:type="dxa"/>
          </w:tcPr>
          <w:p w14:paraId="0CA10563" w14:textId="77777777" w:rsidR="003558F6" w:rsidRPr="00BD170E" w:rsidRDefault="003558F6" w:rsidP="002265AA">
            <w:r>
              <w:rPr>
                <w:rFonts w:hint="eastAsia"/>
              </w:rPr>
              <w:t>Instance</w:t>
            </w:r>
            <w:r>
              <w:t>UUID.OperationDeny</w:t>
            </w:r>
          </w:p>
        </w:tc>
        <w:tc>
          <w:tcPr>
            <w:tcW w:w="3685" w:type="dxa"/>
          </w:tcPr>
          <w:p w14:paraId="18585439" w14:textId="77777777" w:rsidR="003558F6" w:rsidRPr="00BD170E" w:rsidRDefault="003558F6" w:rsidP="002265AA">
            <w:r w:rsidRPr="00AE183D">
              <w:t xml:space="preserve">The current status of the </w:t>
            </w:r>
            <w:r>
              <w:t>instance</w:t>
            </w:r>
            <w:r w:rsidRPr="00AE183D">
              <w:t xml:space="preserve"> does not support this operation.</w:t>
            </w:r>
          </w:p>
        </w:tc>
        <w:tc>
          <w:tcPr>
            <w:tcW w:w="851" w:type="dxa"/>
          </w:tcPr>
          <w:p w14:paraId="0FA3DD76" w14:textId="77777777" w:rsidR="003558F6" w:rsidRPr="00BD170E" w:rsidRDefault="003558F6" w:rsidP="002265AA">
            <w:r>
              <w:rPr>
                <w:rFonts w:hint="eastAsia"/>
              </w:rPr>
              <w:t>403</w:t>
            </w:r>
          </w:p>
        </w:tc>
        <w:tc>
          <w:tcPr>
            <w:tcW w:w="1843" w:type="dxa"/>
          </w:tcPr>
          <w:p w14:paraId="1C73A7AD" w14:textId="77777777" w:rsidR="003558F6" w:rsidRPr="00BD170E" w:rsidRDefault="003558F6" w:rsidP="002265AA">
            <w:r>
              <w:rPr>
                <w:rFonts w:hint="eastAsia"/>
              </w:rPr>
              <w:t>该</w:t>
            </w:r>
            <w:r>
              <w:t>云主机当前的状态不支持此操作</w:t>
            </w:r>
          </w:p>
        </w:tc>
      </w:tr>
      <w:tr w:rsidR="003558F6" w14:paraId="041B3C17" w14:textId="77777777" w:rsidTr="002265AA">
        <w:tc>
          <w:tcPr>
            <w:tcW w:w="2547" w:type="dxa"/>
          </w:tcPr>
          <w:p w14:paraId="0553C854" w14:textId="77777777" w:rsidR="003558F6" w:rsidRDefault="003558F6" w:rsidP="002265AA">
            <w:r w:rsidRPr="0062077E">
              <w:lastRenderedPageBreak/>
              <w:t>InsufficientBalance</w:t>
            </w:r>
          </w:p>
        </w:tc>
        <w:tc>
          <w:tcPr>
            <w:tcW w:w="3685" w:type="dxa"/>
          </w:tcPr>
          <w:p w14:paraId="7A38FA61" w14:textId="77777777" w:rsidR="003558F6" w:rsidRDefault="003558F6" w:rsidP="002265AA">
            <w:r w:rsidRPr="0062077E">
              <w:t>Your account does not have enough balance.</w:t>
            </w:r>
          </w:p>
        </w:tc>
        <w:tc>
          <w:tcPr>
            <w:tcW w:w="851" w:type="dxa"/>
          </w:tcPr>
          <w:p w14:paraId="76EA6075" w14:textId="77777777" w:rsidR="003558F6" w:rsidRDefault="003558F6" w:rsidP="002265AA">
            <w:r>
              <w:rPr>
                <w:rFonts w:hint="eastAsia"/>
              </w:rPr>
              <w:t>40</w:t>
            </w:r>
            <w:r>
              <w:t>3</w:t>
            </w:r>
          </w:p>
        </w:tc>
        <w:tc>
          <w:tcPr>
            <w:tcW w:w="1843" w:type="dxa"/>
          </w:tcPr>
          <w:p w14:paraId="18836736" w14:textId="77777777" w:rsidR="003558F6" w:rsidRDefault="003558F6" w:rsidP="002265AA">
            <w:r w:rsidRPr="0062077E">
              <w:rPr>
                <w:rFonts w:hint="eastAsia"/>
              </w:rPr>
              <w:t>实例欠费，拒绝启动</w:t>
            </w:r>
          </w:p>
        </w:tc>
      </w:tr>
      <w:tr w:rsidR="003558F6" w14:paraId="228B91BE" w14:textId="77777777" w:rsidTr="002265AA">
        <w:tc>
          <w:tcPr>
            <w:tcW w:w="2547" w:type="dxa"/>
          </w:tcPr>
          <w:p w14:paraId="23DCFE0C" w14:textId="77777777" w:rsidR="003558F6" w:rsidRDefault="003558F6" w:rsidP="002265AA">
            <w:r w:rsidRPr="0062077E">
              <w:t>InternalError</w:t>
            </w:r>
          </w:p>
        </w:tc>
        <w:tc>
          <w:tcPr>
            <w:tcW w:w="3685" w:type="dxa"/>
          </w:tcPr>
          <w:p w14:paraId="700AD4F8" w14:textId="77777777" w:rsidR="003558F6" w:rsidRDefault="003558F6" w:rsidP="002265AA">
            <w:r w:rsidRPr="0062077E">
              <w:t>The request processing has failed due to some unknown error.</w:t>
            </w:r>
          </w:p>
        </w:tc>
        <w:tc>
          <w:tcPr>
            <w:tcW w:w="851" w:type="dxa"/>
          </w:tcPr>
          <w:p w14:paraId="6A991A4A" w14:textId="77777777" w:rsidR="003558F6" w:rsidRDefault="003558F6" w:rsidP="002265AA">
            <w:r>
              <w:rPr>
                <w:rFonts w:hint="eastAsia"/>
              </w:rPr>
              <w:t>500</w:t>
            </w:r>
          </w:p>
        </w:tc>
        <w:tc>
          <w:tcPr>
            <w:tcW w:w="1843" w:type="dxa"/>
          </w:tcPr>
          <w:p w14:paraId="0E926DD1" w14:textId="77777777" w:rsidR="003558F6" w:rsidRDefault="003558F6" w:rsidP="002265AA">
            <w:r>
              <w:rPr>
                <w:rFonts w:hint="eastAsia"/>
              </w:rPr>
              <w:t>内部错误</w:t>
            </w:r>
          </w:p>
        </w:tc>
      </w:tr>
    </w:tbl>
    <w:p w14:paraId="5F62DCF2" w14:textId="77777777" w:rsidR="003558F6" w:rsidRDefault="003558F6" w:rsidP="003558F6"/>
    <w:p w14:paraId="6EC30F38" w14:textId="77777777" w:rsidR="003558F6" w:rsidRDefault="003558F6" w:rsidP="003558F6">
      <w:pPr>
        <w:pStyle w:val="5"/>
      </w:pPr>
      <w:r>
        <w:rPr>
          <w:rFonts w:hint="eastAsia"/>
        </w:rPr>
        <w:t>实例</w:t>
      </w:r>
    </w:p>
    <w:p w14:paraId="4C2BD958" w14:textId="77777777" w:rsidR="003558F6" w:rsidRDefault="003558F6" w:rsidP="003558F6">
      <w:pPr>
        <w:pStyle w:val="6"/>
      </w:pPr>
      <w:r>
        <w:rPr>
          <w:rFonts w:hint="eastAsia"/>
        </w:rPr>
        <w:t>请求</w:t>
      </w:r>
      <w:r>
        <w:t>实例</w:t>
      </w:r>
    </w:p>
    <w:p w14:paraId="493DE481" w14:textId="23C47A46" w:rsidR="003558F6" w:rsidRDefault="001915CD" w:rsidP="003558F6">
      <w:pPr>
        <w:pStyle w:val="a3"/>
        <w:ind w:left="720" w:firstLineChars="0" w:firstLine="0"/>
      </w:pPr>
      <w:hyperlink r:id="rId58" w:history="1">
        <w:r w:rsidR="00F748DB" w:rsidRPr="00DF0223">
          <w:rPr>
            <w:rStyle w:val="a5"/>
          </w:rPr>
          <w:t xml:space="preserve"> http://iaasapi.free4lab.com/?Action=DescribeCpu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6673F30A" w14:textId="77777777" w:rsidR="003558F6" w:rsidRDefault="003558F6" w:rsidP="003558F6">
      <w:pPr>
        <w:pStyle w:val="6"/>
      </w:pPr>
      <w:r>
        <w:rPr>
          <w:rFonts w:hint="eastAsia"/>
        </w:rPr>
        <w:t>返回</w:t>
      </w:r>
      <w:r>
        <w:t>实例</w:t>
      </w:r>
    </w:p>
    <w:p w14:paraId="093FC018" w14:textId="1A1DDFAB" w:rsidR="003558F6" w:rsidRPr="00C84E67" w:rsidRDefault="00CE0869" w:rsidP="003558F6">
      <w:r>
        <w:rPr>
          <w:noProof/>
        </w:rPr>
        <w:drawing>
          <wp:inline distT="0" distB="0" distL="0" distR="0" wp14:anchorId="071A715A" wp14:editId="1C7B2F16">
            <wp:extent cx="3705225" cy="54006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5225" cy="5400675"/>
                    </a:xfrm>
                    <a:prstGeom prst="rect">
                      <a:avLst/>
                    </a:prstGeom>
                  </pic:spPr>
                </pic:pic>
              </a:graphicData>
            </a:graphic>
          </wp:inline>
        </w:drawing>
      </w:r>
    </w:p>
    <w:p w14:paraId="19511B9C" w14:textId="1CEF6EA9" w:rsidR="003558F6" w:rsidRDefault="003558F6" w:rsidP="003558F6">
      <w:pPr>
        <w:pStyle w:val="4"/>
      </w:pPr>
      <w:r w:rsidRPr="00A679EE">
        <w:rPr>
          <w:rFonts w:hint="eastAsia"/>
        </w:rPr>
        <w:lastRenderedPageBreak/>
        <w:t>查询</w:t>
      </w:r>
      <w:r>
        <w:rPr>
          <w:rFonts w:hint="eastAsia"/>
        </w:rPr>
        <w:t>内存</w:t>
      </w:r>
      <w:r w:rsidRPr="00A679EE">
        <w:rPr>
          <w:rFonts w:hint="eastAsia"/>
        </w:rPr>
        <w:t>资源规格列表</w:t>
      </w:r>
    </w:p>
    <w:p w14:paraId="579CE625" w14:textId="77777777" w:rsidR="003558F6" w:rsidRDefault="003558F6" w:rsidP="003558F6">
      <w:pPr>
        <w:pStyle w:val="5"/>
      </w:pPr>
      <w:r>
        <w:rPr>
          <w:rFonts w:hint="eastAsia"/>
        </w:rPr>
        <w:t>描述</w:t>
      </w:r>
    </w:p>
    <w:p w14:paraId="3935F54E" w14:textId="77777777" w:rsidR="003558F6" w:rsidRDefault="003558F6" w:rsidP="003558F6">
      <w:r w:rsidRPr="00A679EE">
        <w:rPr>
          <w:rFonts w:hint="eastAsia"/>
        </w:rPr>
        <w:t>查询实例资源规格列表</w:t>
      </w:r>
      <w:r>
        <w:t>。</w:t>
      </w:r>
    </w:p>
    <w:p w14:paraId="66107F56"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17"/>
        <w:gridCol w:w="3285"/>
        <w:gridCol w:w="709"/>
        <w:gridCol w:w="776"/>
      </w:tblGrid>
      <w:tr w:rsidR="003558F6" w14:paraId="4817973C" w14:textId="77777777" w:rsidTr="006A5159">
        <w:tc>
          <w:tcPr>
            <w:tcW w:w="2009" w:type="dxa"/>
          </w:tcPr>
          <w:p w14:paraId="21F1E375" w14:textId="77777777" w:rsidR="003558F6" w:rsidRDefault="003558F6" w:rsidP="002265AA">
            <w:r>
              <w:rPr>
                <w:rFonts w:hint="eastAsia"/>
              </w:rPr>
              <w:t>名称</w:t>
            </w:r>
          </w:p>
        </w:tc>
        <w:tc>
          <w:tcPr>
            <w:tcW w:w="1517" w:type="dxa"/>
          </w:tcPr>
          <w:p w14:paraId="57AFB17B" w14:textId="77777777" w:rsidR="003558F6" w:rsidRDefault="003558F6" w:rsidP="002265AA">
            <w:r>
              <w:rPr>
                <w:rFonts w:hint="eastAsia"/>
              </w:rPr>
              <w:t>类型</w:t>
            </w:r>
          </w:p>
        </w:tc>
        <w:tc>
          <w:tcPr>
            <w:tcW w:w="3285" w:type="dxa"/>
          </w:tcPr>
          <w:p w14:paraId="0A389B72" w14:textId="77777777" w:rsidR="003558F6" w:rsidRDefault="003558F6" w:rsidP="002265AA">
            <w:r>
              <w:rPr>
                <w:rFonts w:hint="eastAsia"/>
              </w:rPr>
              <w:t>描述</w:t>
            </w:r>
          </w:p>
        </w:tc>
        <w:tc>
          <w:tcPr>
            <w:tcW w:w="709" w:type="dxa"/>
          </w:tcPr>
          <w:p w14:paraId="38B01D23" w14:textId="77777777" w:rsidR="003558F6" w:rsidRDefault="003558F6" w:rsidP="002265AA">
            <w:r>
              <w:rPr>
                <w:rFonts w:hint="eastAsia"/>
              </w:rPr>
              <w:t>阿里云</w:t>
            </w:r>
            <w:r>
              <w:rPr>
                <w:rFonts w:hint="eastAsia"/>
              </w:rPr>
              <w:t>(</w:t>
            </w:r>
            <w:r>
              <w:rPr>
                <w:rFonts w:hint="eastAsia"/>
              </w:rPr>
              <w:t>必填</w:t>
            </w:r>
            <w:r>
              <w:t>？</w:t>
            </w:r>
            <w:r>
              <w:rPr>
                <w:rFonts w:hint="eastAsia"/>
              </w:rPr>
              <w:t>)</w:t>
            </w:r>
          </w:p>
        </w:tc>
        <w:tc>
          <w:tcPr>
            <w:tcW w:w="776" w:type="dxa"/>
          </w:tcPr>
          <w:p w14:paraId="575A8E72" w14:textId="77777777" w:rsidR="003558F6" w:rsidRDefault="003558F6" w:rsidP="002265AA">
            <w:r>
              <w:rPr>
                <w:rFonts w:hint="eastAsia"/>
              </w:rPr>
              <w:t>云海</w:t>
            </w:r>
            <w:r>
              <w:rPr>
                <w:rFonts w:hint="eastAsia"/>
              </w:rPr>
              <w:t>(</w:t>
            </w:r>
            <w:r>
              <w:rPr>
                <w:rFonts w:hint="eastAsia"/>
              </w:rPr>
              <w:t>必填</w:t>
            </w:r>
            <w:r>
              <w:t>？</w:t>
            </w:r>
            <w:r>
              <w:rPr>
                <w:rFonts w:hint="eastAsia"/>
              </w:rPr>
              <w:t>)</w:t>
            </w:r>
          </w:p>
        </w:tc>
      </w:tr>
      <w:tr w:rsidR="003558F6" w14:paraId="3C9D00AA" w14:textId="77777777" w:rsidTr="006A5159">
        <w:tc>
          <w:tcPr>
            <w:tcW w:w="2009" w:type="dxa"/>
          </w:tcPr>
          <w:p w14:paraId="4C11C13F" w14:textId="77777777" w:rsidR="003558F6" w:rsidRDefault="003558F6" w:rsidP="002265AA">
            <w:r>
              <w:rPr>
                <w:rFonts w:hint="eastAsia"/>
              </w:rPr>
              <w:t>Action</w:t>
            </w:r>
          </w:p>
        </w:tc>
        <w:tc>
          <w:tcPr>
            <w:tcW w:w="1517" w:type="dxa"/>
          </w:tcPr>
          <w:p w14:paraId="602F6FAB" w14:textId="77777777" w:rsidR="003558F6" w:rsidRDefault="003558F6" w:rsidP="002265AA">
            <w:r>
              <w:rPr>
                <w:rFonts w:hint="eastAsia"/>
              </w:rPr>
              <w:t>String</w:t>
            </w:r>
          </w:p>
        </w:tc>
        <w:tc>
          <w:tcPr>
            <w:tcW w:w="3285" w:type="dxa"/>
          </w:tcPr>
          <w:p w14:paraId="16DBCE89" w14:textId="67ACCDB3" w:rsidR="003558F6" w:rsidRDefault="003558F6" w:rsidP="00F748DB">
            <w:r>
              <w:rPr>
                <w:rFonts w:hint="eastAsia"/>
              </w:rPr>
              <w:t>操作</w:t>
            </w:r>
            <w:r>
              <w:t>接口名，系统规定参数，取值为</w:t>
            </w:r>
            <w:r w:rsidRPr="007730F0">
              <w:rPr>
                <w:rFonts w:hint="eastAsia"/>
              </w:rPr>
              <w:t>Describe</w:t>
            </w:r>
            <w:r w:rsidR="00F748DB">
              <w:t>Memory</w:t>
            </w:r>
            <w:r w:rsidRPr="007730F0">
              <w:rPr>
                <w:rFonts w:hint="eastAsia"/>
              </w:rPr>
              <w:t>Types</w:t>
            </w:r>
          </w:p>
        </w:tc>
        <w:tc>
          <w:tcPr>
            <w:tcW w:w="709" w:type="dxa"/>
          </w:tcPr>
          <w:p w14:paraId="098F2854" w14:textId="6A4711E1" w:rsidR="003558F6" w:rsidRDefault="003558F6" w:rsidP="002265AA"/>
        </w:tc>
        <w:tc>
          <w:tcPr>
            <w:tcW w:w="776" w:type="dxa"/>
          </w:tcPr>
          <w:p w14:paraId="540AC7BA" w14:textId="77777777" w:rsidR="003558F6" w:rsidRDefault="003558F6" w:rsidP="002265AA">
            <w:r>
              <w:rPr>
                <w:rFonts w:hint="eastAsia"/>
              </w:rPr>
              <w:t>Y</w:t>
            </w:r>
          </w:p>
        </w:tc>
      </w:tr>
    </w:tbl>
    <w:p w14:paraId="2A3F023C" w14:textId="77777777" w:rsidR="003558F6" w:rsidRDefault="003558F6" w:rsidP="003558F6"/>
    <w:p w14:paraId="4E458379" w14:textId="77777777" w:rsidR="003558F6" w:rsidRDefault="003558F6" w:rsidP="003558F6">
      <w:pPr>
        <w:pStyle w:val="5"/>
      </w:pPr>
      <w:r>
        <w:rPr>
          <w:rFonts w:hint="eastAsia"/>
        </w:rPr>
        <w:t>返回参数</w:t>
      </w:r>
    </w:p>
    <w:p w14:paraId="5BD1A454"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570217BD" w14:textId="77777777" w:rsidTr="002265AA">
        <w:tc>
          <w:tcPr>
            <w:tcW w:w="1969" w:type="dxa"/>
          </w:tcPr>
          <w:p w14:paraId="149A0F86" w14:textId="77777777" w:rsidR="003558F6" w:rsidRDefault="003558F6" w:rsidP="002265AA">
            <w:pPr>
              <w:pStyle w:val="a3"/>
              <w:ind w:firstLineChars="0" w:firstLine="0"/>
            </w:pPr>
            <w:r>
              <w:rPr>
                <w:rFonts w:hint="eastAsia"/>
              </w:rPr>
              <w:t>名称</w:t>
            </w:r>
          </w:p>
        </w:tc>
        <w:tc>
          <w:tcPr>
            <w:tcW w:w="1701" w:type="dxa"/>
          </w:tcPr>
          <w:p w14:paraId="75523575" w14:textId="77777777" w:rsidR="003558F6" w:rsidRDefault="003558F6" w:rsidP="002265AA">
            <w:pPr>
              <w:pStyle w:val="a3"/>
              <w:ind w:firstLineChars="0" w:firstLine="0"/>
            </w:pPr>
            <w:r>
              <w:rPr>
                <w:rFonts w:hint="eastAsia"/>
              </w:rPr>
              <w:t>类型</w:t>
            </w:r>
          </w:p>
        </w:tc>
        <w:tc>
          <w:tcPr>
            <w:tcW w:w="3906" w:type="dxa"/>
          </w:tcPr>
          <w:p w14:paraId="6DD9C908" w14:textId="77777777" w:rsidR="003558F6" w:rsidRDefault="003558F6" w:rsidP="002265AA">
            <w:pPr>
              <w:pStyle w:val="a3"/>
              <w:ind w:firstLineChars="0" w:firstLine="0"/>
            </w:pPr>
            <w:r>
              <w:rPr>
                <w:rFonts w:hint="eastAsia"/>
              </w:rPr>
              <w:t>描述</w:t>
            </w:r>
          </w:p>
        </w:tc>
      </w:tr>
      <w:tr w:rsidR="003558F6" w14:paraId="1318425B" w14:textId="77777777" w:rsidTr="002265AA">
        <w:tc>
          <w:tcPr>
            <w:tcW w:w="1969" w:type="dxa"/>
          </w:tcPr>
          <w:p w14:paraId="065593CB" w14:textId="77777777" w:rsidR="003558F6" w:rsidRDefault="003558F6" w:rsidP="002265AA">
            <w:pPr>
              <w:pStyle w:val="a3"/>
              <w:ind w:firstLineChars="0" w:firstLine="0"/>
            </w:pPr>
            <w:r w:rsidRPr="00950BA5">
              <w:rPr>
                <w:rFonts w:ascii="微软雅黑" w:eastAsia="微软雅黑" w:hAnsi="微软雅黑"/>
                <w:sz w:val="18"/>
                <w:szCs w:val="18"/>
              </w:rPr>
              <w:t>InstanceTypes</w:t>
            </w:r>
          </w:p>
        </w:tc>
        <w:tc>
          <w:tcPr>
            <w:tcW w:w="1701" w:type="dxa"/>
          </w:tcPr>
          <w:p w14:paraId="1C1375F7" w14:textId="77777777" w:rsidR="003558F6" w:rsidRDefault="003558F6" w:rsidP="002265AA">
            <w:pPr>
              <w:pStyle w:val="a3"/>
              <w:ind w:firstLineChars="0" w:firstLine="0"/>
            </w:pPr>
            <w:r w:rsidRPr="00950BA5">
              <w:t>InstanceTypeItem</w:t>
            </w:r>
          </w:p>
        </w:tc>
        <w:tc>
          <w:tcPr>
            <w:tcW w:w="3906" w:type="dxa"/>
          </w:tcPr>
          <w:p w14:paraId="31A14672" w14:textId="77777777" w:rsidR="003558F6" w:rsidRDefault="003558F6" w:rsidP="002265AA">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24B666B7" w14:textId="77777777" w:rsidR="003558F6" w:rsidRPr="00950BA5" w:rsidRDefault="003558F6" w:rsidP="003558F6"/>
    <w:p w14:paraId="048F432A"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363B6358" w14:textId="77777777" w:rsidTr="002265AA">
        <w:tc>
          <w:tcPr>
            <w:tcW w:w="2547" w:type="dxa"/>
          </w:tcPr>
          <w:p w14:paraId="07105D15" w14:textId="77777777" w:rsidR="003558F6" w:rsidRDefault="003558F6" w:rsidP="002265AA">
            <w:r w:rsidRPr="00BD170E">
              <w:rPr>
                <w:rFonts w:hint="eastAsia"/>
              </w:rPr>
              <w:t>错误代码</w:t>
            </w:r>
          </w:p>
        </w:tc>
        <w:tc>
          <w:tcPr>
            <w:tcW w:w="3685" w:type="dxa"/>
          </w:tcPr>
          <w:p w14:paraId="19CF924C" w14:textId="77777777" w:rsidR="003558F6" w:rsidRDefault="003558F6" w:rsidP="002265AA">
            <w:r w:rsidRPr="00BD170E">
              <w:rPr>
                <w:rFonts w:hint="eastAsia"/>
              </w:rPr>
              <w:t>描述</w:t>
            </w:r>
          </w:p>
        </w:tc>
        <w:tc>
          <w:tcPr>
            <w:tcW w:w="851" w:type="dxa"/>
          </w:tcPr>
          <w:p w14:paraId="4B2C32C5" w14:textId="77777777" w:rsidR="003558F6" w:rsidRDefault="003558F6" w:rsidP="002265AA">
            <w:r w:rsidRPr="00BD170E">
              <w:rPr>
                <w:rFonts w:hint="eastAsia"/>
              </w:rPr>
              <w:t xml:space="preserve">Http </w:t>
            </w:r>
            <w:r w:rsidRPr="00BD170E">
              <w:rPr>
                <w:rFonts w:hint="eastAsia"/>
              </w:rPr>
              <w:t>状态码</w:t>
            </w:r>
          </w:p>
        </w:tc>
        <w:tc>
          <w:tcPr>
            <w:tcW w:w="1843" w:type="dxa"/>
          </w:tcPr>
          <w:p w14:paraId="79A47C24" w14:textId="77777777" w:rsidR="003558F6" w:rsidRDefault="003558F6" w:rsidP="002265AA">
            <w:r w:rsidRPr="00BD170E">
              <w:rPr>
                <w:rFonts w:hint="eastAsia"/>
              </w:rPr>
              <w:t>语义</w:t>
            </w:r>
          </w:p>
        </w:tc>
      </w:tr>
      <w:tr w:rsidR="003558F6" w14:paraId="6CD8EF6E" w14:textId="77777777" w:rsidTr="002265AA">
        <w:tc>
          <w:tcPr>
            <w:tcW w:w="2547" w:type="dxa"/>
          </w:tcPr>
          <w:p w14:paraId="1F5F00F6" w14:textId="77777777" w:rsidR="003558F6" w:rsidRDefault="003558F6" w:rsidP="002265AA">
            <w:r>
              <w:rPr>
                <w:rFonts w:hint="eastAsia"/>
              </w:rPr>
              <w:t>Instance</w:t>
            </w:r>
            <w:r>
              <w:t>UUID</w:t>
            </w:r>
            <w:r w:rsidRPr="00BD170E">
              <w:rPr>
                <w:rFonts w:hint="eastAsia"/>
              </w:rPr>
              <w:t>.NotFoundParameter</w:t>
            </w:r>
          </w:p>
        </w:tc>
        <w:tc>
          <w:tcPr>
            <w:tcW w:w="3685" w:type="dxa"/>
          </w:tcPr>
          <w:p w14:paraId="1AB4969D" w14:textId="77777777" w:rsidR="003558F6" w:rsidRDefault="003558F6" w:rsidP="002265A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D02D62F" w14:textId="77777777" w:rsidR="003558F6" w:rsidRDefault="003558F6" w:rsidP="002265AA">
            <w:r w:rsidRPr="00BD170E">
              <w:rPr>
                <w:rFonts w:hint="eastAsia"/>
              </w:rPr>
              <w:t>404</w:t>
            </w:r>
          </w:p>
        </w:tc>
        <w:tc>
          <w:tcPr>
            <w:tcW w:w="1843" w:type="dxa"/>
          </w:tcPr>
          <w:p w14:paraId="10DF980D" w14:textId="77777777" w:rsidR="003558F6" w:rsidRDefault="003558F6" w:rsidP="002265A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6AD93AB3" w14:textId="77777777" w:rsidTr="002265AA">
        <w:tc>
          <w:tcPr>
            <w:tcW w:w="2547" w:type="dxa"/>
          </w:tcPr>
          <w:p w14:paraId="59663E74" w14:textId="77777777" w:rsidR="003558F6" w:rsidRDefault="003558F6" w:rsidP="002265AA">
            <w:r>
              <w:rPr>
                <w:rFonts w:hint="eastAsia"/>
              </w:rPr>
              <w:t>Instance</w:t>
            </w:r>
            <w:r>
              <w:t>UUID.</w:t>
            </w:r>
            <w:r w:rsidRPr="00BD170E">
              <w:rPr>
                <w:rFonts w:hint="eastAsia"/>
              </w:rPr>
              <w:t>MissingParameter</w:t>
            </w:r>
          </w:p>
        </w:tc>
        <w:tc>
          <w:tcPr>
            <w:tcW w:w="3685" w:type="dxa"/>
          </w:tcPr>
          <w:p w14:paraId="4276CCC5" w14:textId="77777777" w:rsidR="003558F6" w:rsidRDefault="003558F6" w:rsidP="002265A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29A793B" w14:textId="77777777" w:rsidR="003558F6" w:rsidRDefault="003558F6" w:rsidP="002265AA">
            <w:r w:rsidRPr="00BD170E">
              <w:rPr>
                <w:rFonts w:hint="eastAsia"/>
              </w:rPr>
              <w:t>400</w:t>
            </w:r>
          </w:p>
        </w:tc>
        <w:tc>
          <w:tcPr>
            <w:tcW w:w="1843" w:type="dxa"/>
          </w:tcPr>
          <w:p w14:paraId="5B29BA34" w14:textId="77777777" w:rsidR="003558F6" w:rsidRDefault="003558F6" w:rsidP="002265A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7B371E5E" w14:textId="77777777" w:rsidTr="002265AA">
        <w:tc>
          <w:tcPr>
            <w:tcW w:w="2547" w:type="dxa"/>
          </w:tcPr>
          <w:p w14:paraId="2AADCEC1" w14:textId="77777777" w:rsidR="003558F6" w:rsidRDefault="003558F6" w:rsidP="002265AA">
            <w:r>
              <w:rPr>
                <w:rFonts w:hint="eastAsia"/>
              </w:rPr>
              <w:t>InstanceUUID</w:t>
            </w:r>
            <w:r w:rsidRPr="00BD170E">
              <w:rPr>
                <w:rFonts w:hint="eastAsia"/>
              </w:rPr>
              <w:t>.</w:t>
            </w:r>
            <w:r>
              <w:t>InvalidParameter</w:t>
            </w:r>
          </w:p>
        </w:tc>
        <w:tc>
          <w:tcPr>
            <w:tcW w:w="3685" w:type="dxa"/>
          </w:tcPr>
          <w:p w14:paraId="68E180FA" w14:textId="77777777" w:rsidR="003558F6" w:rsidRPr="00BD170E" w:rsidRDefault="003558F6" w:rsidP="002265A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E1DDFDF" w14:textId="77777777" w:rsidR="003558F6" w:rsidRPr="00BD170E" w:rsidRDefault="003558F6" w:rsidP="002265AA">
            <w:r w:rsidRPr="00BD170E">
              <w:rPr>
                <w:rFonts w:hint="eastAsia"/>
              </w:rPr>
              <w:t>400</w:t>
            </w:r>
          </w:p>
        </w:tc>
        <w:tc>
          <w:tcPr>
            <w:tcW w:w="1843" w:type="dxa"/>
          </w:tcPr>
          <w:p w14:paraId="4B223AD0" w14:textId="77777777" w:rsidR="003558F6" w:rsidRPr="00BD170E" w:rsidRDefault="003558F6" w:rsidP="002265A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4400E1DD" w14:textId="77777777" w:rsidTr="002265AA">
        <w:tc>
          <w:tcPr>
            <w:tcW w:w="2547" w:type="dxa"/>
          </w:tcPr>
          <w:p w14:paraId="0C94F011" w14:textId="77777777" w:rsidR="003558F6" w:rsidRPr="00BD170E" w:rsidRDefault="003558F6" w:rsidP="002265AA">
            <w:r>
              <w:rPr>
                <w:rFonts w:hint="eastAsia"/>
              </w:rPr>
              <w:t>Instance</w:t>
            </w:r>
            <w:r>
              <w:t>UUID.OperationDeny</w:t>
            </w:r>
          </w:p>
        </w:tc>
        <w:tc>
          <w:tcPr>
            <w:tcW w:w="3685" w:type="dxa"/>
          </w:tcPr>
          <w:p w14:paraId="48CA6FA7" w14:textId="77777777" w:rsidR="003558F6" w:rsidRPr="00BD170E" w:rsidRDefault="003558F6" w:rsidP="002265AA">
            <w:r w:rsidRPr="00AE183D">
              <w:t xml:space="preserve">The current status of the </w:t>
            </w:r>
            <w:r>
              <w:t>instance</w:t>
            </w:r>
            <w:r w:rsidRPr="00AE183D">
              <w:t xml:space="preserve"> does not support this operation.</w:t>
            </w:r>
          </w:p>
        </w:tc>
        <w:tc>
          <w:tcPr>
            <w:tcW w:w="851" w:type="dxa"/>
          </w:tcPr>
          <w:p w14:paraId="192A2B58" w14:textId="77777777" w:rsidR="003558F6" w:rsidRPr="00BD170E" w:rsidRDefault="003558F6" w:rsidP="002265AA">
            <w:r>
              <w:rPr>
                <w:rFonts w:hint="eastAsia"/>
              </w:rPr>
              <w:t>403</w:t>
            </w:r>
          </w:p>
        </w:tc>
        <w:tc>
          <w:tcPr>
            <w:tcW w:w="1843" w:type="dxa"/>
          </w:tcPr>
          <w:p w14:paraId="01CD8200" w14:textId="77777777" w:rsidR="003558F6" w:rsidRPr="00BD170E" w:rsidRDefault="003558F6" w:rsidP="002265AA">
            <w:r>
              <w:rPr>
                <w:rFonts w:hint="eastAsia"/>
              </w:rPr>
              <w:t>该</w:t>
            </w:r>
            <w:r>
              <w:t>云主机当前的状态不支持此操作</w:t>
            </w:r>
          </w:p>
        </w:tc>
      </w:tr>
      <w:tr w:rsidR="003558F6" w14:paraId="70697C97" w14:textId="77777777" w:rsidTr="002265AA">
        <w:tc>
          <w:tcPr>
            <w:tcW w:w="2547" w:type="dxa"/>
          </w:tcPr>
          <w:p w14:paraId="70E5A70A" w14:textId="77777777" w:rsidR="003558F6" w:rsidRDefault="003558F6" w:rsidP="002265AA">
            <w:r w:rsidRPr="0062077E">
              <w:lastRenderedPageBreak/>
              <w:t>InsufficientBalance</w:t>
            </w:r>
          </w:p>
        </w:tc>
        <w:tc>
          <w:tcPr>
            <w:tcW w:w="3685" w:type="dxa"/>
          </w:tcPr>
          <w:p w14:paraId="35460D9D" w14:textId="77777777" w:rsidR="003558F6" w:rsidRDefault="003558F6" w:rsidP="002265AA">
            <w:r w:rsidRPr="0062077E">
              <w:t>Your account does not have enough balance.</w:t>
            </w:r>
          </w:p>
        </w:tc>
        <w:tc>
          <w:tcPr>
            <w:tcW w:w="851" w:type="dxa"/>
          </w:tcPr>
          <w:p w14:paraId="5B8517ED" w14:textId="77777777" w:rsidR="003558F6" w:rsidRDefault="003558F6" w:rsidP="002265AA">
            <w:r>
              <w:rPr>
                <w:rFonts w:hint="eastAsia"/>
              </w:rPr>
              <w:t>40</w:t>
            </w:r>
            <w:r>
              <w:t>3</w:t>
            </w:r>
          </w:p>
        </w:tc>
        <w:tc>
          <w:tcPr>
            <w:tcW w:w="1843" w:type="dxa"/>
          </w:tcPr>
          <w:p w14:paraId="1BF3BB69" w14:textId="77777777" w:rsidR="003558F6" w:rsidRDefault="003558F6" w:rsidP="002265AA">
            <w:r w:rsidRPr="0062077E">
              <w:rPr>
                <w:rFonts w:hint="eastAsia"/>
              </w:rPr>
              <w:t>实例欠费，拒绝启动</w:t>
            </w:r>
          </w:p>
        </w:tc>
      </w:tr>
      <w:tr w:rsidR="003558F6" w14:paraId="25D87D43" w14:textId="77777777" w:rsidTr="002265AA">
        <w:tc>
          <w:tcPr>
            <w:tcW w:w="2547" w:type="dxa"/>
          </w:tcPr>
          <w:p w14:paraId="19DD97B5" w14:textId="77777777" w:rsidR="003558F6" w:rsidRDefault="003558F6" w:rsidP="002265AA">
            <w:r w:rsidRPr="0062077E">
              <w:t>InternalError</w:t>
            </w:r>
          </w:p>
        </w:tc>
        <w:tc>
          <w:tcPr>
            <w:tcW w:w="3685" w:type="dxa"/>
          </w:tcPr>
          <w:p w14:paraId="6511AF20" w14:textId="77777777" w:rsidR="003558F6" w:rsidRDefault="003558F6" w:rsidP="002265AA">
            <w:r w:rsidRPr="0062077E">
              <w:t>The request processing has failed due to some unknown error.</w:t>
            </w:r>
          </w:p>
        </w:tc>
        <w:tc>
          <w:tcPr>
            <w:tcW w:w="851" w:type="dxa"/>
          </w:tcPr>
          <w:p w14:paraId="72785D8D" w14:textId="77777777" w:rsidR="003558F6" w:rsidRDefault="003558F6" w:rsidP="002265AA">
            <w:r>
              <w:rPr>
                <w:rFonts w:hint="eastAsia"/>
              </w:rPr>
              <w:t>500</w:t>
            </w:r>
          </w:p>
        </w:tc>
        <w:tc>
          <w:tcPr>
            <w:tcW w:w="1843" w:type="dxa"/>
          </w:tcPr>
          <w:p w14:paraId="0EA9DEE4" w14:textId="77777777" w:rsidR="003558F6" w:rsidRDefault="003558F6" w:rsidP="002265AA">
            <w:r>
              <w:rPr>
                <w:rFonts w:hint="eastAsia"/>
              </w:rPr>
              <w:t>内部错误</w:t>
            </w:r>
          </w:p>
        </w:tc>
      </w:tr>
    </w:tbl>
    <w:p w14:paraId="7D4A4229" w14:textId="77777777" w:rsidR="003558F6" w:rsidRDefault="003558F6" w:rsidP="003558F6"/>
    <w:p w14:paraId="24D92265" w14:textId="77777777" w:rsidR="003558F6" w:rsidRDefault="003558F6" w:rsidP="003558F6">
      <w:pPr>
        <w:pStyle w:val="5"/>
      </w:pPr>
      <w:r>
        <w:rPr>
          <w:rFonts w:hint="eastAsia"/>
        </w:rPr>
        <w:t>实例</w:t>
      </w:r>
    </w:p>
    <w:p w14:paraId="39094E24" w14:textId="77777777" w:rsidR="003558F6" w:rsidRDefault="003558F6" w:rsidP="003558F6">
      <w:pPr>
        <w:pStyle w:val="6"/>
      </w:pPr>
      <w:r>
        <w:rPr>
          <w:rFonts w:hint="eastAsia"/>
        </w:rPr>
        <w:t>请求</w:t>
      </w:r>
      <w:r>
        <w:t>实例</w:t>
      </w:r>
    </w:p>
    <w:p w14:paraId="35077F90" w14:textId="22FC1556" w:rsidR="003558F6" w:rsidRDefault="001915CD" w:rsidP="003558F6">
      <w:pPr>
        <w:pStyle w:val="a3"/>
        <w:ind w:left="720" w:firstLineChars="0" w:firstLine="0"/>
      </w:pPr>
      <w:hyperlink r:id="rId60" w:history="1">
        <w:r w:rsidR="00F748DB" w:rsidRPr="00DF0223">
          <w:rPr>
            <w:rStyle w:val="a5"/>
          </w:rPr>
          <w:t xml:space="preserve"> http://iaasapi.free4lab.com/?Action=DescribeMemory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7BB591E6" w14:textId="77777777" w:rsidR="003558F6" w:rsidRDefault="003558F6" w:rsidP="003558F6">
      <w:pPr>
        <w:pStyle w:val="6"/>
      </w:pPr>
      <w:r>
        <w:rPr>
          <w:rFonts w:hint="eastAsia"/>
        </w:rPr>
        <w:lastRenderedPageBreak/>
        <w:t>返回</w:t>
      </w:r>
      <w:r>
        <w:t>实例</w:t>
      </w:r>
    </w:p>
    <w:p w14:paraId="377376B7" w14:textId="3DEFD49C" w:rsidR="003558F6" w:rsidRPr="00C84E67" w:rsidRDefault="00256D58" w:rsidP="0079687E">
      <w:r>
        <w:rPr>
          <w:noProof/>
        </w:rPr>
        <w:drawing>
          <wp:inline distT="0" distB="0" distL="0" distR="0" wp14:anchorId="34BC2C87" wp14:editId="3205184D">
            <wp:extent cx="3733800" cy="64674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33800" cy="6467475"/>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lastRenderedPageBreak/>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lastRenderedPageBreak/>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26DA09" w14:textId="77777777" w:rsidR="001915CD" w:rsidRDefault="001915CD" w:rsidP="00AF0C9A">
      <w:r>
        <w:separator/>
      </w:r>
    </w:p>
  </w:endnote>
  <w:endnote w:type="continuationSeparator" w:id="0">
    <w:p w14:paraId="272A134C" w14:textId="77777777" w:rsidR="001915CD" w:rsidRDefault="001915CD"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00002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FE254A" w14:textId="77777777" w:rsidR="001915CD" w:rsidRDefault="001915CD" w:rsidP="00AF0C9A">
      <w:r>
        <w:separator/>
      </w:r>
    </w:p>
  </w:footnote>
  <w:footnote w:type="continuationSeparator" w:id="0">
    <w:p w14:paraId="33CD7C21" w14:textId="77777777" w:rsidR="001915CD" w:rsidRDefault="001915CD"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37479"/>
    <w:rsid w:val="00042A71"/>
    <w:rsid w:val="00043BAB"/>
    <w:rsid w:val="00066807"/>
    <w:rsid w:val="0006743A"/>
    <w:rsid w:val="000719C5"/>
    <w:rsid w:val="000804F3"/>
    <w:rsid w:val="00083A26"/>
    <w:rsid w:val="00086F44"/>
    <w:rsid w:val="00087CE7"/>
    <w:rsid w:val="000932A0"/>
    <w:rsid w:val="000A3470"/>
    <w:rsid w:val="000B0D6E"/>
    <w:rsid w:val="000B2D62"/>
    <w:rsid w:val="000B564B"/>
    <w:rsid w:val="000C184F"/>
    <w:rsid w:val="000C46AA"/>
    <w:rsid w:val="000C4F03"/>
    <w:rsid w:val="000D3199"/>
    <w:rsid w:val="000D4B62"/>
    <w:rsid w:val="000E5F66"/>
    <w:rsid w:val="000F2CCD"/>
    <w:rsid w:val="000F3006"/>
    <w:rsid w:val="000F5A8B"/>
    <w:rsid w:val="000F6B71"/>
    <w:rsid w:val="00100DB8"/>
    <w:rsid w:val="001055AE"/>
    <w:rsid w:val="0010601D"/>
    <w:rsid w:val="00110613"/>
    <w:rsid w:val="001120FD"/>
    <w:rsid w:val="001144A2"/>
    <w:rsid w:val="00114B0E"/>
    <w:rsid w:val="00117454"/>
    <w:rsid w:val="00122218"/>
    <w:rsid w:val="00124D6F"/>
    <w:rsid w:val="00125B16"/>
    <w:rsid w:val="0012633F"/>
    <w:rsid w:val="0013369F"/>
    <w:rsid w:val="00134E44"/>
    <w:rsid w:val="0013582F"/>
    <w:rsid w:val="00137935"/>
    <w:rsid w:val="00140862"/>
    <w:rsid w:val="001475A9"/>
    <w:rsid w:val="001519C8"/>
    <w:rsid w:val="00152580"/>
    <w:rsid w:val="00155959"/>
    <w:rsid w:val="0015667A"/>
    <w:rsid w:val="001642C8"/>
    <w:rsid w:val="001651A7"/>
    <w:rsid w:val="00166068"/>
    <w:rsid w:val="001741D8"/>
    <w:rsid w:val="00184472"/>
    <w:rsid w:val="00187CDA"/>
    <w:rsid w:val="001915CD"/>
    <w:rsid w:val="00192EBF"/>
    <w:rsid w:val="001979E7"/>
    <w:rsid w:val="001A0B33"/>
    <w:rsid w:val="001A2C42"/>
    <w:rsid w:val="001B523F"/>
    <w:rsid w:val="001C4229"/>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56D58"/>
    <w:rsid w:val="002624C5"/>
    <w:rsid w:val="00265195"/>
    <w:rsid w:val="002657D1"/>
    <w:rsid w:val="00266BCF"/>
    <w:rsid w:val="00271F62"/>
    <w:rsid w:val="00272DE6"/>
    <w:rsid w:val="00274958"/>
    <w:rsid w:val="00277A8F"/>
    <w:rsid w:val="00285A1B"/>
    <w:rsid w:val="00286E50"/>
    <w:rsid w:val="00295650"/>
    <w:rsid w:val="00295909"/>
    <w:rsid w:val="00297EDB"/>
    <w:rsid w:val="002A31C2"/>
    <w:rsid w:val="002A50A4"/>
    <w:rsid w:val="002B141C"/>
    <w:rsid w:val="002B30E4"/>
    <w:rsid w:val="002B337F"/>
    <w:rsid w:val="002B61C3"/>
    <w:rsid w:val="002B6D37"/>
    <w:rsid w:val="002C4F65"/>
    <w:rsid w:val="002C5A0E"/>
    <w:rsid w:val="002E332B"/>
    <w:rsid w:val="002E7D69"/>
    <w:rsid w:val="002F2716"/>
    <w:rsid w:val="002F68AC"/>
    <w:rsid w:val="002F6AB2"/>
    <w:rsid w:val="002F7CC5"/>
    <w:rsid w:val="003006F8"/>
    <w:rsid w:val="003021D4"/>
    <w:rsid w:val="0030622A"/>
    <w:rsid w:val="003079D1"/>
    <w:rsid w:val="00307B6D"/>
    <w:rsid w:val="00310B02"/>
    <w:rsid w:val="0031271A"/>
    <w:rsid w:val="00313E21"/>
    <w:rsid w:val="003218E2"/>
    <w:rsid w:val="00323078"/>
    <w:rsid w:val="003238E2"/>
    <w:rsid w:val="003248BB"/>
    <w:rsid w:val="00335675"/>
    <w:rsid w:val="00335DE7"/>
    <w:rsid w:val="0033691D"/>
    <w:rsid w:val="003377A3"/>
    <w:rsid w:val="00340178"/>
    <w:rsid w:val="00343606"/>
    <w:rsid w:val="003445EF"/>
    <w:rsid w:val="003558F6"/>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AB2"/>
    <w:rsid w:val="003C1B7C"/>
    <w:rsid w:val="003C2C4E"/>
    <w:rsid w:val="003C547B"/>
    <w:rsid w:val="003C7336"/>
    <w:rsid w:val="003D32E5"/>
    <w:rsid w:val="003D421C"/>
    <w:rsid w:val="003D62B5"/>
    <w:rsid w:val="003E33B0"/>
    <w:rsid w:val="003E3AB5"/>
    <w:rsid w:val="003E4D18"/>
    <w:rsid w:val="003F08A0"/>
    <w:rsid w:val="004010A3"/>
    <w:rsid w:val="00405020"/>
    <w:rsid w:val="00405AD5"/>
    <w:rsid w:val="00407902"/>
    <w:rsid w:val="0041227C"/>
    <w:rsid w:val="00413CE2"/>
    <w:rsid w:val="004175FC"/>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05D86"/>
    <w:rsid w:val="00512B0B"/>
    <w:rsid w:val="0051487F"/>
    <w:rsid w:val="00523B87"/>
    <w:rsid w:val="00524FB0"/>
    <w:rsid w:val="0052761F"/>
    <w:rsid w:val="00540403"/>
    <w:rsid w:val="00544358"/>
    <w:rsid w:val="00546AB9"/>
    <w:rsid w:val="0054787C"/>
    <w:rsid w:val="00547A4B"/>
    <w:rsid w:val="00550E0B"/>
    <w:rsid w:val="00553CFC"/>
    <w:rsid w:val="00555A9C"/>
    <w:rsid w:val="005560D1"/>
    <w:rsid w:val="0055687A"/>
    <w:rsid w:val="005614AE"/>
    <w:rsid w:val="00563A1A"/>
    <w:rsid w:val="00563BAB"/>
    <w:rsid w:val="005654A6"/>
    <w:rsid w:val="00571A6F"/>
    <w:rsid w:val="00576790"/>
    <w:rsid w:val="0057791F"/>
    <w:rsid w:val="00577F5C"/>
    <w:rsid w:val="00581FB2"/>
    <w:rsid w:val="00582C01"/>
    <w:rsid w:val="00585F89"/>
    <w:rsid w:val="005A6DB9"/>
    <w:rsid w:val="005B4AF8"/>
    <w:rsid w:val="005B65AD"/>
    <w:rsid w:val="005B78A6"/>
    <w:rsid w:val="005C1F3E"/>
    <w:rsid w:val="005C480A"/>
    <w:rsid w:val="005D76EB"/>
    <w:rsid w:val="005E40E8"/>
    <w:rsid w:val="005E6280"/>
    <w:rsid w:val="005E6689"/>
    <w:rsid w:val="005E7E7B"/>
    <w:rsid w:val="005F35ED"/>
    <w:rsid w:val="005F3A29"/>
    <w:rsid w:val="005F4D6E"/>
    <w:rsid w:val="005F54BD"/>
    <w:rsid w:val="005F6347"/>
    <w:rsid w:val="005F65EA"/>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80645"/>
    <w:rsid w:val="0068100B"/>
    <w:rsid w:val="00683C4B"/>
    <w:rsid w:val="006905AD"/>
    <w:rsid w:val="00693143"/>
    <w:rsid w:val="00694DE0"/>
    <w:rsid w:val="00695676"/>
    <w:rsid w:val="00696924"/>
    <w:rsid w:val="00697B01"/>
    <w:rsid w:val="006A3069"/>
    <w:rsid w:val="006A4231"/>
    <w:rsid w:val="006A47C0"/>
    <w:rsid w:val="006A4F48"/>
    <w:rsid w:val="006A5159"/>
    <w:rsid w:val="006B357F"/>
    <w:rsid w:val="006B4FE1"/>
    <w:rsid w:val="006B4FF7"/>
    <w:rsid w:val="006B7F54"/>
    <w:rsid w:val="006C60D6"/>
    <w:rsid w:val="006E1518"/>
    <w:rsid w:val="006E40CE"/>
    <w:rsid w:val="006E4E75"/>
    <w:rsid w:val="006F4360"/>
    <w:rsid w:val="006F4F77"/>
    <w:rsid w:val="006F57C2"/>
    <w:rsid w:val="0070053B"/>
    <w:rsid w:val="00704298"/>
    <w:rsid w:val="007042D1"/>
    <w:rsid w:val="00727A07"/>
    <w:rsid w:val="00731313"/>
    <w:rsid w:val="007328C4"/>
    <w:rsid w:val="007332DF"/>
    <w:rsid w:val="00737007"/>
    <w:rsid w:val="00737217"/>
    <w:rsid w:val="007409D8"/>
    <w:rsid w:val="007409EB"/>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06A61"/>
    <w:rsid w:val="008115DC"/>
    <w:rsid w:val="008158AA"/>
    <w:rsid w:val="008179A7"/>
    <w:rsid w:val="008215A2"/>
    <w:rsid w:val="00823F51"/>
    <w:rsid w:val="00825C98"/>
    <w:rsid w:val="00827088"/>
    <w:rsid w:val="00827253"/>
    <w:rsid w:val="00833800"/>
    <w:rsid w:val="008357F3"/>
    <w:rsid w:val="0084763B"/>
    <w:rsid w:val="00851C83"/>
    <w:rsid w:val="0085275F"/>
    <w:rsid w:val="0086044B"/>
    <w:rsid w:val="00873D91"/>
    <w:rsid w:val="00874A33"/>
    <w:rsid w:val="008764A5"/>
    <w:rsid w:val="00880387"/>
    <w:rsid w:val="008829B4"/>
    <w:rsid w:val="0088388E"/>
    <w:rsid w:val="00884CFA"/>
    <w:rsid w:val="008925EA"/>
    <w:rsid w:val="008934B6"/>
    <w:rsid w:val="008950CB"/>
    <w:rsid w:val="0089637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1875"/>
    <w:rsid w:val="00905081"/>
    <w:rsid w:val="009077CC"/>
    <w:rsid w:val="00913525"/>
    <w:rsid w:val="009138D9"/>
    <w:rsid w:val="00913E8A"/>
    <w:rsid w:val="0091568F"/>
    <w:rsid w:val="00916600"/>
    <w:rsid w:val="009166BF"/>
    <w:rsid w:val="00917737"/>
    <w:rsid w:val="00926B20"/>
    <w:rsid w:val="00930403"/>
    <w:rsid w:val="009401A7"/>
    <w:rsid w:val="00940262"/>
    <w:rsid w:val="00946164"/>
    <w:rsid w:val="00951399"/>
    <w:rsid w:val="00953B15"/>
    <w:rsid w:val="00956EE9"/>
    <w:rsid w:val="0096064A"/>
    <w:rsid w:val="0096436B"/>
    <w:rsid w:val="00965C6D"/>
    <w:rsid w:val="009710F5"/>
    <w:rsid w:val="00972E5A"/>
    <w:rsid w:val="00975F7D"/>
    <w:rsid w:val="00977943"/>
    <w:rsid w:val="0098337C"/>
    <w:rsid w:val="00984987"/>
    <w:rsid w:val="009854D0"/>
    <w:rsid w:val="00992432"/>
    <w:rsid w:val="009A2505"/>
    <w:rsid w:val="009A4FFA"/>
    <w:rsid w:val="009B32CB"/>
    <w:rsid w:val="009B3D74"/>
    <w:rsid w:val="009B5FEC"/>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2A5F"/>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3190"/>
    <w:rsid w:val="00A86E06"/>
    <w:rsid w:val="00A93106"/>
    <w:rsid w:val="00A9395E"/>
    <w:rsid w:val="00A947FF"/>
    <w:rsid w:val="00AA35BF"/>
    <w:rsid w:val="00AA439C"/>
    <w:rsid w:val="00AA4F7B"/>
    <w:rsid w:val="00AB17A2"/>
    <w:rsid w:val="00AB18C0"/>
    <w:rsid w:val="00AB335A"/>
    <w:rsid w:val="00AC0970"/>
    <w:rsid w:val="00AC0A48"/>
    <w:rsid w:val="00AC189F"/>
    <w:rsid w:val="00AC4ADC"/>
    <w:rsid w:val="00AD264B"/>
    <w:rsid w:val="00AE183D"/>
    <w:rsid w:val="00AF0BDD"/>
    <w:rsid w:val="00AF0C9A"/>
    <w:rsid w:val="00AF1325"/>
    <w:rsid w:val="00AF1FA6"/>
    <w:rsid w:val="00AF2A52"/>
    <w:rsid w:val="00AF6979"/>
    <w:rsid w:val="00AF6BCE"/>
    <w:rsid w:val="00B0155D"/>
    <w:rsid w:val="00B037F1"/>
    <w:rsid w:val="00B106A7"/>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038E"/>
    <w:rsid w:val="00BA1A0F"/>
    <w:rsid w:val="00BA3BC7"/>
    <w:rsid w:val="00BA4F30"/>
    <w:rsid w:val="00BA645B"/>
    <w:rsid w:val="00BB2035"/>
    <w:rsid w:val="00BC0EF4"/>
    <w:rsid w:val="00BD5B1A"/>
    <w:rsid w:val="00BD7480"/>
    <w:rsid w:val="00BE0B3E"/>
    <w:rsid w:val="00BF084A"/>
    <w:rsid w:val="00BF4279"/>
    <w:rsid w:val="00BF5A09"/>
    <w:rsid w:val="00BF5BED"/>
    <w:rsid w:val="00C0179A"/>
    <w:rsid w:val="00C157BA"/>
    <w:rsid w:val="00C15B7C"/>
    <w:rsid w:val="00C218DB"/>
    <w:rsid w:val="00C310C0"/>
    <w:rsid w:val="00C31808"/>
    <w:rsid w:val="00C36AC0"/>
    <w:rsid w:val="00C4234A"/>
    <w:rsid w:val="00C44BDB"/>
    <w:rsid w:val="00C55F14"/>
    <w:rsid w:val="00C56213"/>
    <w:rsid w:val="00C61CAD"/>
    <w:rsid w:val="00C63E47"/>
    <w:rsid w:val="00C67C66"/>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0869"/>
    <w:rsid w:val="00CE589C"/>
    <w:rsid w:val="00CE7CBD"/>
    <w:rsid w:val="00CF2BDE"/>
    <w:rsid w:val="00CF49A6"/>
    <w:rsid w:val="00CF4C2F"/>
    <w:rsid w:val="00D044DC"/>
    <w:rsid w:val="00D11499"/>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4EFD"/>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0FF0"/>
    <w:rsid w:val="00E442E2"/>
    <w:rsid w:val="00E46B1D"/>
    <w:rsid w:val="00E503AD"/>
    <w:rsid w:val="00E555BE"/>
    <w:rsid w:val="00E60F60"/>
    <w:rsid w:val="00E63BD8"/>
    <w:rsid w:val="00E640FD"/>
    <w:rsid w:val="00E661C2"/>
    <w:rsid w:val="00E72B29"/>
    <w:rsid w:val="00E74CF3"/>
    <w:rsid w:val="00E74F5A"/>
    <w:rsid w:val="00E76664"/>
    <w:rsid w:val="00E776B6"/>
    <w:rsid w:val="00E8198C"/>
    <w:rsid w:val="00E91E05"/>
    <w:rsid w:val="00E92CB4"/>
    <w:rsid w:val="00E97D80"/>
    <w:rsid w:val="00E97E46"/>
    <w:rsid w:val="00EA1FEE"/>
    <w:rsid w:val="00EA2F6A"/>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480F"/>
    <w:rsid w:val="00F1204B"/>
    <w:rsid w:val="00F1262F"/>
    <w:rsid w:val="00F1333F"/>
    <w:rsid w:val="00F20994"/>
    <w:rsid w:val="00F20E56"/>
    <w:rsid w:val="00F23330"/>
    <w:rsid w:val="00F25C1F"/>
    <w:rsid w:val="00F3247E"/>
    <w:rsid w:val="00F337FC"/>
    <w:rsid w:val="00F3756E"/>
    <w:rsid w:val="00F37D48"/>
    <w:rsid w:val="00F46E7F"/>
    <w:rsid w:val="00F47B02"/>
    <w:rsid w:val="00F509EA"/>
    <w:rsid w:val="00F518D9"/>
    <w:rsid w:val="00F54603"/>
    <w:rsid w:val="00F55B2C"/>
    <w:rsid w:val="00F604B5"/>
    <w:rsid w:val="00F63C60"/>
    <w:rsid w:val="00F717E5"/>
    <w:rsid w:val="00F71802"/>
    <w:rsid w:val="00F7221A"/>
    <w:rsid w:val="00F729C7"/>
    <w:rsid w:val="00F73164"/>
    <w:rsid w:val="00F73730"/>
    <w:rsid w:val="00F748DB"/>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image" Target="media/image13.png"/><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image" Target="media/image11.png"/><Relationship Id="rId42" Type="http://schemas.openxmlformats.org/officeDocument/2006/relationships/hyperlink" Target="http://iaasapi.free4lab.com/?Action=DeleteDisk&amp;DiskId=16927b957242404dabc47605f18c745a%20&amp;%3c" TargetMode="External"/><Relationship Id="rId47" Type="http://schemas.openxmlformats.org/officeDocument/2006/relationships/image" Target="media/image17.png"/><Relationship Id="rId50" Type="http://schemas.openxmlformats.org/officeDocument/2006/relationships/hyperlink" Target="http://iaasapi.free4lab.com/?Action=DescribeZones&amp;RegionId=beijing&amp;" TargetMode="External"/><Relationship Id="rId55" Type="http://schemas.openxmlformats.org/officeDocument/2006/relationships/image" Target="media/image21.png"/><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image" Target="media/image9.png"/><Relationship Id="rId41" Type="http://schemas.openxmlformats.org/officeDocument/2006/relationships/image" Target="media/image14.png"/><Relationship Id="rId54" Type="http://schemas.openxmlformats.org/officeDocument/2006/relationships/hyperlink" Target="%20http://iaasapi.free4lab.com/?Action=DescribeDiskTypes&amp;%3c"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DeleteSnapshot&amp;SnapshotId=2236bdc3138b470abfa0ac5f3b45447d%20&amp;%3c" TargetMode="External"/><Relationship Id="rId37" Type="http://schemas.openxmlformats.org/officeDocument/2006/relationships/hyperlink" Target="http://iaasapi.free4lab.com/?Action=DeleteSecurityGroup&amp;RegionId=beijing&amp;SecurityGroupId=716&amp;%3c" TargetMode="External"/><Relationship Id="rId40" Type="http://schemas.openxmlformats.org/officeDocument/2006/relationships/hyperlink" Target="http://iaasapi.free4lab.com/?Action=DescribeSecurityGroups%20&amp;%3c" TargetMode="External"/><Relationship Id="rId45" Type="http://schemas.openxmlformats.org/officeDocument/2006/relationships/image" Target="media/image16.png"/><Relationship Id="rId53" Type="http://schemas.openxmlformats.org/officeDocument/2006/relationships/image" Target="media/image20.png"/><Relationship Id="rId58" Type="http://schemas.openxmlformats.org/officeDocument/2006/relationships/hyperlink" Target="%20http://iaasapi.free4lab.com/?Action=DescribeCpuTypes&amp;%3c" TargetMode="External"/><Relationship Id="rId5" Type="http://schemas.openxmlformats.org/officeDocument/2006/relationships/footnotes" Target="foot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18.png"/><Relationship Id="rId57" Type="http://schemas.openxmlformats.org/officeDocument/2006/relationships/image" Target="media/image22.png"/><Relationship Id="rId61" Type="http://schemas.openxmlformats.org/officeDocument/2006/relationships/image" Target="media/image24.png"/><Relationship Id="rId10" Type="http://schemas.openxmlformats.org/officeDocument/2006/relationships/package" Target="embeddings/Microsoft_Visio___22.vsdx"/><Relationship Id="rId19" Type="http://schemas.openxmlformats.org/officeDocument/2006/relationships/hyperlink" Target="http://iaasapi.free4lab.com/?Action=CreateDisk&amp;ZoneId=bj-bupt&amp;Size=20&amp;%3c" TargetMode="External"/><Relationship Id="rId31" Type="http://schemas.openxmlformats.org/officeDocument/2006/relationships/image" Target="media/image10.png"/><Relationship Id="rId44" Type="http://schemas.openxmlformats.org/officeDocument/2006/relationships/hyperlink" Target="http://iaasapi.free4lab.com/?Action=DescribeSecurityGroupAttribute&amp;RegionId=beijing&amp;SecurityGroupId=717&amp;%3c" TargetMode="External"/><Relationship Id="rId52" Type="http://schemas.openxmlformats.org/officeDocument/2006/relationships/hyperlink" Target="%20http://iaasapi.free4lab.com/?Action=DescribeInstanceTypes&amp;%3c" TargetMode="External"/><Relationship Id="rId60" Type="http://schemas.openxmlformats.org/officeDocument/2006/relationships/hyperlink" Target="%20http://iaasapi.free4lab.com/?Action=DescribeMemoryTypes&amp;%3c"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hyperlink" Target="http://iaasapi.free4lab.com/?Action=ModifyDiskAttribute&amp;DiskId=**&amp;%3c" TargetMode="External"/><Relationship Id="rId30" Type="http://schemas.openxmlformats.org/officeDocument/2006/relationships/hyperlink" Target="http://iaasapi.free4lab.com/?Action=CreateSnapshot&amp;DiskId=72887e98c99247bc8f45202c0bc0bd5e%20&amp;%3c" TargetMode="External"/><Relationship Id="rId35" Type="http://schemas.openxmlformats.org/officeDocument/2006/relationships/hyperlink" Target="http://iaasapi.free4lab.com/?Action=CreateSecurityGroup&amp;RegionId=beijing&amp;%3c" TargetMode="External"/><Relationship Id="rId43" Type="http://schemas.openxmlformats.org/officeDocument/2006/relationships/image" Target="media/image15.png"/><Relationship Id="rId48" Type="http://schemas.openxmlformats.org/officeDocument/2006/relationships/hyperlink" Target="http://iaasapi.free4lab.com/?Action=DescribeRegions&amp;%3c" TargetMode="External"/><Relationship Id="rId56" Type="http://schemas.openxmlformats.org/officeDocument/2006/relationships/hyperlink" Target="%20http://iaasapi.free4lab.com/?Action=DescribeInternetTypes&amp;%3c" TargetMode="External"/><Relationship Id="rId8" Type="http://schemas.openxmlformats.org/officeDocument/2006/relationships/package" Target="embeddings/Microsoft_Visio___11.vsdx"/><Relationship Id="rId51" Type="http://schemas.openxmlformats.org/officeDocument/2006/relationships/image" Target="media/image19.png"/><Relationship Id="rId3" Type="http://schemas.openxmlformats.org/officeDocument/2006/relationships/settings" Target="settings.xml"/><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hyperlink" Target="http://iaasapi.free4lab.com/?Action=DescribeSnapshots&amp;%3c" TargetMode="External"/><Relationship Id="rId38" Type="http://schemas.openxmlformats.org/officeDocument/2006/relationships/hyperlink" Target="http://iaasapi.free4lab.com/?Action=AuthorizeSecurityGroup&amp;SecurityGroupId=716&amp;RegionId=beijing&amp;IpProtocol=tcp&amp;PortRange=1000/1200&amp;Policy=drop&amp;" TargetMode="External"/><Relationship Id="rId46" Type="http://schemas.openxmlformats.org/officeDocument/2006/relationships/hyperlink" Target="http://iaasapi.free4lab.com/?Action=ModifySecurityGroupAttribute&amp;RegionId=beijing&amp;SecurityGroupId=716&amp;SecurityGroupName=sgname&amp;Description=sg%20for%20test%20&amp;%3c" TargetMode="External"/><Relationship Id="rId5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83</TotalTime>
  <Pages>104</Pages>
  <Words>11879</Words>
  <Characters>67713</Characters>
  <Application>Microsoft Office Word</Application>
  <DocSecurity>0</DocSecurity>
  <Lines>564</Lines>
  <Paragraphs>158</Paragraphs>
  <ScaleCrop>false</ScaleCrop>
  <Company/>
  <LinksUpToDate>false</LinksUpToDate>
  <CharactersWithSpaces>79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jingwei su</cp:lastModifiedBy>
  <cp:revision>367</cp:revision>
  <dcterms:created xsi:type="dcterms:W3CDTF">2015-10-10T00:24:00Z</dcterms:created>
  <dcterms:modified xsi:type="dcterms:W3CDTF">2016-07-13T01:52:00Z</dcterms:modified>
</cp:coreProperties>
</file>